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F0B4922" w14:textId="77777777" w:rsidR="00272436" w:rsidRDefault="00006295" w:rsidP="00006295">
      <w:r>
        <w:t>44-542 Object Oriented Programming</w:t>
      </w:r>
    </w:p>
    <w:p w14:paraId="3F014E5B" w14:textId="75372703" w:rsidR="00006295" w:rsidRDefault="00246C9A">
      <w:r>
        <w:t>Exam 2</w:t>
      </w:r>
      <w:r w:rsidR="00006295">
        <w:t xml:space="preserve"> </w:t>
      </w:r>
      <w:r w:rsidR="00A0535D">
        <w:t>Part 2</w:t>
      </w:r>
      <w:r w:rsidR="00006295">
        <w:t xml:space="preserve"> A </w:t>
      </w:r>
      <w:r>
        <w:t>(5</w:t>
      </w:r>
      <w:r w:rsidR="00006295">
        <w:t xml:space="preserve">0 </w:t>
      </w:r>
      <w:proofErr w:type="spellStart"/>
      <w:r w:rsidR="00006295">
        <w:t>pts</w:t>
      </w:r>
      <w:proofErr w:type="spellEnd"/>
      <w:r w:rsidR="008D6F34">
        <w:t xml:space="preserve"> total</w:t>
      </w:r>
      <w:r w:rsidR="00006295">
        <w:t>)</w:t>
      </w:r>
    </w:p>
    <w:p w14:paraId="3027CAF5" w14:textId="77777777" w:rsidR="008D6F34" w:rsidRDefault="008D6F34"/>
    <w:p w14:paraId="0F38C8B9" w14:textId="6B140D47" w:rsidR="00381211" w:rsidRDefault="00381211" w:rsidP="002A553C">
      <w:pPr>
        <w:ind w:left="720" w:hanging="720"/>
      </w:pPr>
      <w:r>
        <w:t>1.</w:t>
      </w:r>
      <w:r>
        <w:tab/>
      </w:r>
      <w:r w:rsidR="00FC56A6">
        <w:t xml:space="preserve">(6 </w:t>
      </w:r>
      <w:proofErr w:type="spellStart"/>
      <w:r w:rsidR="00FC56A6">
        <w:t>pts</w:t>
      </w:r>
      <w:proofErr w:type="spellEnd"/>
      <w:r w:rsidR="00FC56A6">
        <w:t xml:space="preserve">) </w:t>
      </w:r>
      <w:r>
        <w:t xml:space="preserve">Assume </w:t>
      </w:r>
      <w:proofErr w:type="spellStart"/>
      <w:r>
        <w:t>myWords</w:t>
      </w:r>
      <w:proofErr w:type="spellEnd"/>
      <w:r>
        <w:t xml:space="preserve"> is an </w:t>
      </w:r>
      <w:proofErr w:type="spellStart"/>
      <w:r>
        <w:t>ArrayList</w:t>
      </w:r>
      <w:proofErr w:type="spellEnd"/>
      <w:r>
        <w:t xml:space="preserve"> of Strings that contains at least three elements.  Write </w:t>
      </w:r>
      <w:r w:rsidR="00B85252">
        <w:t xml:space="preserve">only the </w:t>
      </w:r>
      <w:r>
        <w:t xml:space="preserve">code </w:t>
      </w:r>
      <w:r w:rsidR="00B85252">
        <w:t xml:space="preserve">necessary </w:t>
      </w:r>
      <w:r>
        <w:t>to insert the word "hello" between the first and second elements in the list.</w:t>
      </w:r>
      <w:r w:rsidR="00982098">
        <w:t xml:space="preserve">  For example, if the original list is "hi", "bye", "farewell", then </w:t>
      </w:r>
      <w:proofErr w:type="gramStart"/>
      <w:r w:rsidR="00982098">
        <w:t>the</w:t>
      </w:r>
      <w:proofErr w:type="gramEnd"/>
      <w:r w:rsidR="00982098">
        <w:t xml:space="preserve"> revised list must be "hi", "hello", "bye", "farewell".</w:t>
      </w:r>
    </w:p>
    <w:p w14:paraId="1079204D" w14:textId="77777777" w:rsidR="00381211" w:rsidRDefault="00381211" w:rsidP="002A553C">
      <w:pPr>
        <w:ind w:left="720" w:hanging="720"/>
      </w:pPr>
    </w:p>
    <w:p w14:paraId="40620490" w14:textId="52CBB772" w:rsidR="00AA31ED" w:rsidRPr="00905C17" w:rsidRDefault="00905C17" w:rsidP="00905C17">
      <w:pPr>
        <w:ind w:left="720"/>
        <w:rPr>
          <w:rFonts w:ascii="Consolas" w:hAnsi="Consolas"/>
        </w:rPr>
      </w:pPr>
      <w:proofErr w:type="spellStart"/>
      <w:proofErr w:type="gramStart"/>
      <w:r w:rsidRPr="00905C17">
        <w:rPr>
          <w:rFonts w:ascii="Consolas" w:hAnsi="Consolas"/>
          <w:highlight w:val="yellow"/>
        </w:rPr>
        <w:t>myWords.add</w:t>
      </w:r>
      <w:proofErr w:type="spellEnd"/>
      <w:proofErr w:type="gramEnd"/>
      <w:r w:rsidRPr="00905C17">
        <w:rPr>
          <w:rFonts w:ascii="Consolas" w:hAnsi="Consolas"/>
          <w:highlight w:val="yellow"/>
        </w:rPr>
        <w:t>(1, "hello");</w:t>
      </w:r>
    </w:p>
    <w:p w14:paraId="0B55E3CE" w14:textId="77777777" w:rsidR="00AA31ED" w:rsidRDefault="00AA31ED" w:rsidP="002A553C">
      <w:pPr>
        <w:ind w:left="720" w:hanging="720"/>
      </w:pPr>
    </w:p>
    <w:p w14:paraId="791100FE" w14:textId="77777777" w:rsidR="00AA31ED" w:rsidRDefault="00AA31ED" w:rsidP="002A553C">
      <w:pPr>
        <w:ind w:left="720" w:hanging="720"/>
      </w:pPr>
    </w:p>
    <w:p w14:paraId="1C600218" w14:textId="77777777" w:rsidR="00AA31ED" w:rsidRDefault="00AA31ED" w:rsidP="002A553C">
      <w:pPr>
        <w:ind w:left="720" w:hanging="720"/>
      </w:pPr>
    </w:p>
    <w:p w14:paraId="2A3D02E6" w14:textId="77777777" w:rsidR="00AA31ED" w:rsidRDefault="00AA31ED" w:rsidP="002A553C">
      <w:pPr>
        <w:ind w:left="720" w:hanging="720"/>
      </w:pPr>
    </w:p>
    <w:p w14:paraId="01A50388" w14:textId="77777777" w:rsidR="00AA31ED" w:rsidRDefault="00AA31ED" w:rsidP="002A553C">
      <w:pPr>
        <w:ind w:left="720" w:hanging="720"/>
      </w:pPr>
    </w:p>
    <w:p w14:paraId="328520F2" w14:textId="77777777" w:rsidR="00AA31ED" w:rsidRDefault="00AA31ED" w:rsidP="002A553C">
      <w:pPr>
        <w:ind w:left="720" w:hanging="720"/>
      </w:pPr>
    </w:p>
    <w:p w14:paraId="384DA1A8" w14:textId="77777777" w:rsidR="00AA31ED" w:rsidRDefault="00AA31ED" w:rsidP="002A553C">
      <w:pPr>
        <w:ind w:left="720" w:hanging="720"/>
      </w:pPr>
    </w:p>
    <w:p w14:paraId="153F82C9" w14:textId="77777777" w:rsidR="00AA31ED" w:rsidRDefault="00AA31ED" w:rsidP="002A553C">
      <w:pPr>
        <w:ind w:left="720" w:hanging="720"/>
      </w:pPr>
    </w:p>
    <w:p w14:paraId="40892599" w14:textId="77777777" w:rsidR="00AA31ED" w:rsidRDefault="00AA31ED" w:rsidP="002A553C">
      <w:pPr>
        <w:ind w:left="720" w:hanging="720"/>
      </w:pPr>
    </w:p>
    <w:p w14:paraId="68742A7B" w14:textId="77777777" w:rsidR="00AA31ED" w:rsidRDefault="00AA31ED" w:rsidP="002A553C">
      <w:pPr>
        <w:ind w:left="720" w:hanging="720"/>
      </w:pPr>
    </w:p>
    <w:p w14:paraId="4B8EB0F6" w14:textId="77777777" w:rsidR="00AA31ED" w:rsidRDefault="00AA31ED" w:rsidP="002A553C">
      <w:pPr>
        <w:ind w:left="720" w:hanging="720"/>
      </w:pPr>
    </w:p>
    <w:p w14:paraId="3C27A602" w14:textId="77777777" w:rsidR="00AA31ED" w:rsidRDefault="00AA31ED" w:rsidP="002A553C">
      <w:pPr>
        <w:ind w:left="720" w:hanging="720"/>
      </w:pPr>
    </w:p>
    <w:p w14:paraId="58186FFE" w14:textId="77777777" w:rsidR="00AA31ED" w:rsidRDefault="00AA31ED" w:rsidP="002A553C">
      <w:pPr>
        <w:ind w:left="720" w:hanging="720"/>
      </w:pPr>
    </w:p>
    <w:p w14:paraId="4DCCB7F5" w14:textId="711AE39C" w:rsidR="002776D5" w:rsidRDefault="00381211" w:rsidP="002A553C">
      <w:pPr>
        <w:ind w:left="720" w:hanging="720"/>
      </w:pPr>
      <w:r>
        <w:t>2</w:t>
      </w:r>
      <w:r w:rsidR="00604E4B">
        <w:t>.</w:t>
      </w:r>
      <w:r w:rsidR="005450A1">
        <w:tab/>
      </w:r>
      <w:r w:rsidR="00FC56A6">
        <w:t xml:space="preserve">(10 </w:t>
      </w:r>
      <w:proofErr w:type="spellStart"/>
      <w:r w:rsidR="00FC56A6">
        <w:t>pts</w:t>
      </w:r>
      <w:proofErr w:type="spellEnd"/>
      <w:r w:rsidR="00FC56A6">
        <w:t xml:space="preserve">) </w:t>
      </w:r>
      <w:proofErr w:type="gramStart"/>
      <w:r w:rsidR="005C1F7E">
        <w:t>Assume</w:t>
      </w:r>
      <w:proofErr w:type="gramEnd"/>
      <w:r w:rsidR="005C1F7E">
        <w:t xml:space="preserve"> we have an </w:t>
      </w:r>
      <w:proofErr w:type="spellStart"/>
      <w:r w:rsidR="005C1F7E">
        <w:t>ArrayList</w:t>
      </w:r>
      <w:proofErr w:type="spellEnd"/>
      <w:r w:rsidR="005C1F7E">
        <w:t xml:space="preserve"> of integers named </w:t>
      </w:r>
      <w:proofErr w:type="spellStart"/>
      <w:r w:rsidR="005C1F7E">
        <w:t>myNums</w:t>
      </w:r>
      <w:proofErr w:type="spellEnd"/>
      <w:r w:rsidR="005C1F7E">
        <w:t xml:space="preserve">.  Write </w:t>
      </w:r>
      <w:r w:rsidR="00B85252">
        <w:t xml:space="preserve">only the </w:t>
      </w:r>
      <w:r w:rsidR="005C1F7E">
        <w:t>code</w:t>
      </w:r>
      <w:r w:rsidR="00B85252">
        <w:t xml:space="preserve"> necessary to</w:t>
      </w:r>
      <w:r w:rsidR="005C1F7E">
        <w:t xml:space="preserve"> comput</w:t>
      </w:r>
      <w:r w:rsidR="00B85252">
        <w:t>e</w:t>
      </w:r>
      <w:r w:rsidR="005C1F7E">
        <w:t xml:space="preserve"> and </w:t>
      </w:r>
      <w:r w:rsidR="00B85252">
        <w:t>print</w:t>
      </w:r>
      <w:bookmarkStart w:id="0" w:name="_GoBack"/>
      <w:bookmarkEnd w:id="0"/>
      <w:r w:rsidR="002A553C">
        <w:t xml:space="preserve"> the sum of the first and the last elements in the list.</w:t>
      </w:r>
      <w:r w:rsidR="00982098">
        <w:t xml:space="preserve">  For example, if the list is 2, 9, 4, 5, 6, then the code must print the value 8.</w:t>
      </w:r>
    </w:p>
    <w:p w14:paraId="2F59C7A3" w14:textId="77777777" w:rsidR="002A553C" w:rsidRDefault="002A553C" w:rsidP="00246C9A"/>
    <w:p w14:paraId="64667B03" w14:textId="5CE6F5C2" w:rsidR="00AA31ED" w:rsidRPr="00905C17" w:rsidRDefault="00905C17" w:rsidP="00905C17">
      <w:pPr>
        <w:ind w:firstLine="360"/>
        <w:rPr>
          <w:rFonts w:ascii="Consolas" w:hAnsi="Consolas"/>
        </w:rPr>
      </w:pPr>
      <w:proofErr w:type="spellStart"/>
      <w:proofErr w:type="gramStart"/>
      <w:r w:rsidRPr="00905C17">
        <w:rPr>
          <w:rFonts w:ascii="Consolas" w:hAnsi="Consolas"/>
          <w:highlight w:val="yellow"/>
        </w:rPr>
        <w:t>System.out.println</w:t>
      </w:r>
      <w:proofErr w:type="spellEnd"/>
      <w:r w:rsidRPr="00905C17">
        <w:rPr>
          <w:rFonts w:ascii="Consolas" w:hAnsi="Consolas"/>
          <w:highlight w:val="yellow"/>
        </w:rPr>
        <w:t>(</w:t>
      </w:r>
      <w:proofErr w:type="spellStart"/>
      <w:proofErr w:type="gramEnd"/>
      <w:r w:rsidRPr="00905C17">
        <w:rPr>
          <w:rFonts w:ascii="Consolas" w:hAnsi="Consolas"/>
          <w:highlight w:val="yellow"/>
        </w:rPr>
        <w:t>myNums.get</w:t>
      </w:r>
      <w:proofErr w:type="spellEnd"/>
      <w:r w:rsidRPr="00905C17">
        <w:rPr>
          <w:rFonts w:ascii="Consolas" w:hAnsi="Consolas"/>
          <w:highlight w:val="yellow"/>
        </w:rPr>
        <w:t xml:space="preserve">(0) + </w:t>
      </w:r>
      <w:proofErr w:type="spellStart"/>
      <w:r w:rsidRPr="00905C17">
        <w:rPr>
          <w:rFonts w:ascii="Consolas" w:hAnsi="Consolas"/>
          <w:highlight w:val="yellow"/>
        </w:rPr>
        <w:t>myNums.get</w:t>
      </w:r>
      <w:proofErr w:type="spellEnd"/>
      <w:r w:rsidRPr="00905C17">
        <w:rPr>
          <w:rFonts w:ascii="Consolas" w:hAnsi="Consolas"/>
          <w:highlight w:val="yellow"/>
        </w:rPr>
        <w:t>(</w:t>
      </w:r>
      <w:proofErr w:type="spellStart"/>
      <w:r w:rsidRPr="00905C17">
        <w:rPr>
          <w:rFonts w:ascii="Consolas" w:hAnsi="Consolas"/>
          <w:highlight w:val="yellow"/>
        </w:rPr>
        <w:t>myNums.size</w:t>
      </w:r>
      <w:proofErr w:type="spellEnd"/>
      <w:r w:rsidRPr="00905C17">
        <w:rPr>
          <w:rFonts w:ascii="Consolas" w:hAnsi="Consolas"/>
          <w:highlight w:val="yellow"/>
        </w:rPr>
        <w:t>() - 1));</w:t>
      </w:r>
      <w:r w:rsidR="00AA31ED" w:rsidRPr="00905C17">
        <w:rPr>
          <w:rFonts w:ascii="Consolas" w:hAnsi="Consolas"/>
        </w:rPr>
        <w:br w:type="page"/>
      </w:r>
    </w:p>
    <w:p w14:paraId="1765EDB7" w14:textId="1CCCF03B" w:rsidR="00B6192D" w:rsidRDefault="00130BE7" w:rsidP="00246C9A">
      <w:r>
        <w:lastRenderedPageBreak/>
        <w:t>3</w:t>
      </w:r>
      <w:r w:rsidR="00B6192D">
        <w:t>.</w:t>
      </w:r>
      <w:r w:rsidR="00334836">
        <w:tab/>
      </w:r>
      <w:r w:rsidR="00FC56A6">
        <w:t xml:space="preserve">(6 </w:t>
      </w:r>
      <w:proofErr w:type="spellStart"/>
      <w:r w:rsidR="00FC56A6">
        <w:t>pts</w:t>
      </w:r>
      <w:proofErr w:type="spellEnd"/>
      <w:r w:rsidR="00FC56A6">
        <w:t xml:space="preserve">) </w:t>
      </w:r>
      <w:r w:rsidR="00320754">
        <w:t xml:space="preserve">Write the </w:t>
      </w:r>
      <w:proofErr w:type="spellStart"/>
      <w:r w:rsidR="00320754">
        <w:t>Javadoc</w:t>
      </w:r>
      <w:proofErr w:type="spellEnd"/>
      <w:r w:rsidR="00320754">
        <w:t xml:space="preserve"> comments that should precede the method shown below.</w:t>
      </w:r>
    </w:p>
    <w:p w14:paraId="49C8D004" w14:textId="77777777" w:rsidR="00320754" w:rsidRDefault="00320754" w:rsidP="00246C9A"/>
    <w:p w14:paraId="60A267E7" w14:textId="72FF3F9E" w:rsidR="00320754" w:rsidRPr="00320754" w:rsidRDefault="001F27E9" w:rsidP="00320754">
      <w:pPr>
        <w:ind w:left="1440"/>
        <w:rPr>
          <w:rFonts w:ascii="Consolas" w:hAnsi="Consolas"/>
        </w:rPr>
      </w:pPr>
      <w:proofErr w:type="gramStart"/>
      <w:r>
        <w:rPr>
          <w:rFonts w:ascii="Consolas" w:hAnsi="Consolas"/>
        </w:rPr>
        <w:t>public</w:t>
      </w:r>
      <w:proofErr w:type="gramEnd"/>
      <w:r>
        <w:rPr>
          <w:rFonts w:ascii="Consolas" w:hAnsi="Consolas"/>
        </w:rPr>
        <w:t xml:space="preserve"> </w:t>
      </w:r>
      <w:proofErr w:type="spellStart"/>
      <w:r>
        <w:rPr>
          <w:rFonts w:ascii="Consolas" w:hAnsi="Consolas"/>
        </w:rPr>
        <w:t>int</w:t>
      </w:r>
      <w:proofErr w:type="spellEnd"/>
      <w:r>
        <w:rPr>
          <w:rFonts w:ascii="Consolas" w:hAnsi="Consolas"/>
        </w:rPr>
        <w:t xml:space="preserve"> </w:t>
      </w:r>
      <w:proofErr w:type="spellStart"/>
      <w:r>
        <w:rPr>
          <w:rFonts w:ascii="Consolas" w:hAnsi="Consolas"/>
        </w:rPr>
        <w:t>timesTwo</w:t>
      </w:r>
      <w:proofErr w:type="spellEnd"/>
      <w:r w:rsidR="00320754" w:rsidRPr="00320754">
        <w:rPr>
          <w:rFonts w:ascii="Consolas" w:hAnsi="Consolas"/>
        </w:rPr>
        <w:t>(</w:t>
      </w:r>
      <w:proofErr w:type="spellStart"/>
      <w:r w:rsidR="00320754" w:rsidRPr="00320754">
        <w:rPr>
          <w:rFonts w:ascii="Consolas" w:hAnsi="Consolas"/>
        </w:rPr>
        <w:t>int</w:t>
      </w:r>
      <w:proofErr w:type="spellEnd"/>
      <w:r w:rsidR="00320754" w:rsidRPr="00320754">
        <w:rPr>
          <w:rFonts w:ascii="Consolas" w:hAnsi="Consolas"/>
        </w:rPr>
        <w:t xml:space="preserve"> x)</w:t>
      </w:r>
    </w:p>
    <w:p w14:paraId="6D22E50D" w14:textId="200E283F" w:rsidR="00320754" w:rsidRPr="00320754" w:rsidRDefault="00320754" w:rsidP="00320754">
      <w:pPr>
        <w:ind w:left="1440"/>
        <w:rPr>
          <w:rFonts w:ascii="Consolas" w:hAnsi="Consolas"/>
        </w:rPr>
      </w:pPr>
      <w:r w:rsidRPr="00320754">
        <w:rPr>
          <w:rFonts w:ascii="Consolas" w:hAnsi="Consolas"/>
        </w:rPr>
        <w:t>{</w:t>
      </w:r>
    </w:p>
    <w:p w14:paraId="71F35B9A" w14:textId="10C75306" w:rsidR="00320754" w:rsidRPr="00320754" w:rsidRDefault="00320754" w:rsidP="00320754">
      <w:pPr>
        <w:ind w:left="1440"/>
        <w:rPr>
          <w:rFonts w:ascii="Consolas" w:hAnsi="Consolas"/>
        </w:rPr>
      </w:pPr>
      <w:r w:rsidRPr="00320754">
        <w:rPr>
          <w:rFonts w:ascii="Consolas" w:hAnsi="Consolas"/>
        </w:rPr>
        <w:t xml:space="preserve">   </w:t>
      </w:r>
      <w:proofErr w:type="gramStart"/>
      <w:r w:rsidRPr="00320754">
        <w:rPr>
          <w:rFonts w:ascii="Consolas" w:hAnsi="Consolas"/>
        </w:rPr>
        <w:t>return</w:t>
      </w:r>
      <w:proofErr w:type="gramEnd"/>
      <w:r w:rsidRPr="00320754">
        <w:rPr>
          <w:rFonts w:ascii="Consolas" w:hAnsi="Consolas"/>
        </w:rPr>
        <w:t xml:space="preserve"> 2 * x;</w:t>
      </w:r>
    </w:p>
    <w:p w14:paraId="5A2AB1C2" w14:textId="32F23426" w:rsidR="00320754" w:rsidRPr="00320754" w:rsidRDefault="00320754" w:rsidP="00320754">
      <w:pPr>
        <w:ind w:left="1440"/>
        <w:rPr>
          <w:rFonts w:ascii="Consolas" w:hAnsi="Consolas"/>
        </w:rPr>
      </w:pPr>
      <w:r w:rsidRPr="00320754">
        <w:rPr>
          <w:rFonts w:ascii="Consolas" w:hAnsi="Consolas"/>
        </w:rPr>
        <w:t>}</w:t>
      </w:r>
    </w:p>
    <w:p w14:paraId="270A2DDB" w14:textId="77777777" w:rsidR="00320754" w:rsidRDefault="00320754" w:rsidP="00246C9A"/>
    <w:p w14:paraId="0CA5B2A4" w14:textId="21E4F808" w:rsidR="00AD538A" w:rsidRDefault="00AD538A"/>
    <w:p w14:paraId="1310AF38" w14:textId="77777777" w:rsidR="00A278F8" w:rsidRPr="00A278F8" w:rsidRDefault="00A278F8" w:rsidP="00A278F8">
      <w:pPr>
        <w:ind w:left="720"/>
        <w:rPr>
          <w:rFonts w:ascii="Consolas" w:hAnsi="Consolas"/>
          <w:highlight w:val="yellow"/>
        </w:rPr>
      </w:pPr>
      <w:r w:rsidRPr="00A278F8">
        <w:rPr>
          <w:rFonts w:ascii="Consolas" w:hAnsi="Consolas"/>
          <w:highlight w:val="yellow"/>
        </w:rPr>
        <w:t>/**</w:t>
      </w:r>
    </w:p>
    <w:p w14:paraId="021EBBFB" w14:textId="361F9152" w:rsidR="00A278F8" w:rsidRPr="00A278F8" w:rsidRDefault="00A278F8" w:rsidP="00A278F8">
      <w:pPr>
        <w:ind w:left="720"/>
        <w:rPr>
          <w:rFonts w:ascii="Consolas" w:hAnsi="Consolas"/>
          <w:highlight w:val="yellow"/>
        </w:rPr>
      </w:pPr>
      <w:r w:rsidRPr="00A278F8">
        <w:rPr>
          <w:rFonts w:ascii="Consolas" w:hAnsi="Consolas"/>
          <w:highlight w:val="yellow"/>
        </w:rPr>
        <w:t xml:space="preserve"> * Multiplies its argument by 2.</w:t>
      </w:r>
    </w:p>
    <w:p w14:paraId="701E4E58" w14:textId="26B3CBAD" w:rsidR="00A278F8" w:rsidRPr="00A278F8" w:rsidRDefault="00A278F8" w:rsidP="00A278F8">
      <w:pPr>
        <w:ind w:left="720"/>
        <w:rPr>
          <w:rFonts w:ascii="Consolas" w:hAnsi="Consolas"/>
          <w:highlight w:val="yellow"/>
        </w:rPr>
      </w:pPr>
      <w:r w:rsidRPr="00A278F8">
        <w:rPr>
          <w:rFonts w:ascii="Consolas" w:hAnsi="Consolas"/>
          <w:highlight w:val="yellow"/>
        </w:rPr>
        <w:t xml:space="preserve"> * @</w:t>
      </w:r>
      <w:proofErr w:type="spellStart"/>
      <w:proofErr w:type="gramStart"/>
      <w:r w:rsidRPr="00A278F8">
        <w:rPr>
          <w:rFonts w:ascii="Consolas" w:hAnsi="Consolas"/>
          <w:highlight w:val="yellow"/>
        </w:rPr>
        <w:t>param</w:t>
      </w:r>
      <w:proofErr w:type="spellEnd"/>
      <w:proofErr w:type="gramEnd"/>
      <w:r w:rsidRPr="00A278F8">
        <w:rPr>
          <w:rFonts w:ascii="Consolas" w:hAnsi="Consolas"/>
          <w:highlight w:val="yellow"/>
        </w:rPr>
        <w:t xml:space="preserve"> x The number to double</w:t>
      </w:r>
    </w:p>
    <w:p w14:paraId="55B06EB8" w14:textId="4BA26587" w:rsidR="00A278F8" w:rsidRPr="00A278F8" w:rsidRDefault="00A278F8" w:rsidP="00A278F8">
      <w:pPr>
        <w:ind w:left="720"/>
        <w:rPr>
          <w:rFonts w:ascii="Consolas" w:hAnsi="Consolas"/>
          <w:highlight w:val="yellow"/>
        </w:rPr>
      </w:pPr>
      <w:r w:rsidRPr="00A278F8">
        <w:rPr>
          <w:rFonts w:ascii="Consolas" w:hAnsi="Consolas"/>
          <w:highlight w:val="yellow"/>
        </w:rPr>
        <w:t xml:space="preserve"> * @</w:t>
      </w:r>
      <w:proofErr w:type="gramStart"/>
      <w:r w:rsidRPr="00A278F8">
        <w:rPr>
          <w:rFonts w:ascii="Consolas" w:hAnsi="Consolas"/>
          <w:highlight w:val="yellow"/>
        </w:rPr>
        <w:t>return</w:t>
      </w:r>
      <w:proofErr w:type="gramEnd"/>
      <w:r w:rsidRPr="00A278F8">
        <w:rPr>
          <w:rFonts w:ascii="Consolas" w:hAnsi="Consolas"/>
          <w:highlight w:val="yellow"/>
        </w:rPr>
        <w:t xml:space="preserve"> x multiplied by 2</w:t>
      </w:r>
    </w:p>
    <w:p w14:paraId="680C062C" w14:textId="0131C14B" w:rsidR="00A278F8" w:rsidRPr="00A278F8" w:rsidRDefault="00A278F8" w:rsidP="00A278F8">
      <w:pPr>
        <w:ind w:left="720"/>
        <w:rPr>
          <w:rFonts w:ascii="Consolas" w:hAnsi="Consolas"/>
        </w:rPr>
      </w:pPr>
      <w:r w:rsidRPr="00A278F8">
        <w:rPr>
          <w:rFonts w:ascii="Consolas" w:hAnsi="Consolas"/>
          <w:highlight w:val="yellow"/>
        </w:rPr>
        <w:t xml:space="preserve"> */</w:t>
      </w:r>
    </w:p>
    <w:p w14:paraId="3055B9D3" w14:textId="77777777" w:rsidR="00A278F8" w:rsidRDefault="00A278F8"/>
    <w:p w14:paraId="63C6A672" w14:textId="77777777" w:rsidR="00A278F8" w:rsidRDefault="00A278F8"/>
    <w:p w14:paraId="56EC589A" w14:textId="316D9C01" w:rsidR="00A278F8" w:rsidRDefault="00A278F8">
      <w:r>
        <w:br w:type="page"/>
      </w:r>
    </w:p>
    <w:p w14:paraId="4BC2E42A" w14:textId="217FCCD3" w:rsidR="002F1A89" w:rsidRDefault="00130BE7" w:rsidP="00A278F8">
      <w:pPr>
        <w:ind w:left="720" w:hanging="720"/>
      </w:pPr>
      <w:r>
        <w:t>4</w:t>
      </w:r>
      <w:r w:rsidR="002F1A89">
        <w:t>.</w:t>
      </w:r>
      <w:r w:rsidR="00EB1587">
        <w:tab/>
      </w:r>
      <w:r w:rsidR="00FC56A6">
        <w:t xml:space="preserve">(8 </w:t>
      </w:r>
      <w:proofErr w:type="spellStart"/>
      <w:r w:rsidR="00FC56A6">
        <w:t>pts</w:t>
      </w:r>
      <w:proofErr w:type="spellEnd"/>
      <w:r w:rsidR="00FC56A6">
        <w:t xml:space="preserve">) </w:t>
      </w:r>
      <w:proofErr w:type="gramStart"/>
      <w:r w:rsidR="006159A3">
        <w:t>When</w:t>
      </w:r>
      <w:proofErr w:type="gramEnd"/>
      <w:r w:rsidR="006159A3">
        <w:t xml:space="preserve"> there is an attempt to divide by 0 in a Java program, an </w:t>
      </w:r>
      <w:proofErr w:type="spellStart"/>
      <w:r w:rsidR="006159A3">
        <w:t>ArithmeticException</w:t>
      </w:r>
      <w:proofErr w:type="spellEnd"/>
      <w:r w:rsidR="006159A3">
        <w:t xml:space="preserve"> is thrown.  Assume a, b, c, and d </w:t>
      </w:r>
      <w:proofErr w:type="gramStart"/>
      <w:r w:rsidR="006159A3">
        <w:t>are</w:t>
      </w:r>
      <w:proofErr w:type="gramEnd"/>
      <w:r w:rsidR="006159A3">
        <w:t xml:space="preserve"> variables of type int.  Find the output of this code for each case below:</w:t>
      </w:r>
    </w:p>
    <w:p w14:paraId="33369224" w14:textId="72D4513C" w:rsidR="00875CD9" w:rsidRDefault="007D2CCA" w:rsidP="00246C9A">
      <w:r>
        <w:rPr>
          <w:rFonts w:ascii="Consolas" w:hAnsi="Consolas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AE47FE" wp14:editId="7C60956B">
                <wp:simplePos x="0" y="0"/>
                <wp:positionH relativeFrom="column">
                  <wp:posOffset>4000500</wp:posOffset>
                </wp:positionH>
                <wp:positionV relativeFrom="paragraph">
                  <wp:posOffset>35560</wp:posOffset>
                </wp:positionV>
                <wp:extent cx="1195705" cy="1714500"/>
                <wp:effectExtent l="0" t="0" r="0" b="1270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5705" cy="1714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B40F28" w14:textId="2CB83EB3" w:rsidR="00014109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</w:pPr>
                            <w:r>
                              <w:t>OUTPUT for (a)</w:t>
                            </w:r>
                          </w:p>
                          <w:p w14:paraId="1D9E1BD8" w14:textId="4F3EC683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  <w:highlight w:val="yellow"/>
                              </w:rPr>
                            </w:pPr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A</w:t>
                            </w:r>
                          </w:p>
                          <w:p w14:paraId="559EFC38" w14:textId="36526515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</w:rPr>
                            </w:pPr>
                            <w:proofErr w:type="gramStart"/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d</w:t>
                            </w:r>
                            <w:proofErr w:type="gramEnd"/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 xml:space="preserve"> = 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1" o:spid="_x0000_s1026" type="#_x0000_t202" style="position:absolute;margin-left:315pt;margin-top:2.8pt;width:94.15pt;height:135pt;z-index:25165926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" filled="f" stroked="f">
                <v:textbox>
                  <w:txbxContent>
                    <w:p w14:paraId="39B40F28" w14:textId="2CB83EB3" w:rsidR="00014109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</w:pPr>
                      <w:r>
                        <w:t>OUTPUT for (a)</w:t>
                      </w:r>
                    </w:p>
                    <w:p w14:paraId="1D9E1BD8" w14:textId="4F3EC683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  <w:highlight w:val="yellow"/>
                        </w:rPr>
                      </w:pPr>
                      <w:r w:rsidRPr="000A0606">
                        <w:rPr>
                          <w:rFonts w:ascii="Consolas" w:hAnsi="Consolas"/>
                          <w:highlight w:val="yellow"/>
                        </w:rPr>
                        <w:t>A</w:t>
                      </w:r>
                    </w:p>
                    <w:p w14:paraId="559EFC38" w14:textId="36526515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</w:rPr>
                      </w:pPr>
                      <w:proofErr w:type="gramStart"/>
                      <w:r w:rsidRPr="000A0606">
                        <w:rPr>
                          <w:rFonts w:ascii="Consolas" w:hAnsi="Consolas"/>
                          <w:highlight w:val="yellow"/>
                        </w:rPr>
                        <w:t>d</w:t>
                      </w:r>
                      <w:proofErr w:type="gramEnd"/>
                      <w:r w:rsidRPr="000A0606">
                        <w:rPr>
                          <w:rFonts w:ascii="Consolas" w:hAnsi="Consolas"/>
                          <w:highlight w:val="yellow"/>
                        </w:rPr>
                        <w:t xml:space="preserve"> = 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5D7CE8D" w14:textId="77777777" w:rsidR="00AD538A" w:rsidRDefault="00AD538A" w:rsidP="00AD538A">
      <w:pPr>
        <w:ind w:left="720"/>
        <w:rPr>
          <w:rFonts w:ascii="Consolas" w:hAnsi="Consolas"/>
        </w:rPr>
      </w:pPr>
      <w:proofErr w:type="gramStart"/>
      <w:r>
        <w:rPr>
          <w:rFonts w:ascii="Consolas" w:hAnsi="Consolas"/>
        </w:rPr>
        <w:t>try</w:t>
      </w:r>
      <w:proofErr w:type="gramEnd"/>
    </w:p>
    <w:p w14:paraId="3BBB0593" w14:textId="5C66E7B7" w:rsidR="00AD538A" w:rsidRPr="00AD538A" w:rsidRDefault="00AD538A" w:rsidP="00AD538A">
      <w:pPr>
        <w:ind w:left="720"/>
        <w:rPr>
          <w:rFonts w:ascii="Consolas" w:hAnsi="Consolas"/>
        </w:rPr>
      </w:pPr>
      <w:r w:rsidRPr="00AD538A">
        <w:rPr>
          <w:rFonts w:ascii="Consolas" w:hAnsi="Consolas"/>
        </w:rPr>
        <w:t>{</w:t>
      </w:r>
    </w:p>
    <w:p w14:paraId="10D1A402" w14:textId="45991C86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A");</w:t>
      </w:r>
    </w:p>
    <w:p w14:paraId="558D9EC4" w14:textId="02A9E9C5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proofErr w:type="gramStart"/>
      <w:r w:rsidRPr="00AD538A">
        <w:rPr>
          <w:rFonts w:ascii="Consolas" w:hAnsi="Consolas"/>
        </w:rPr>
        <w:t>d</w:t>
      </w:r>
      <w:proofErr w:type="gramEnd"/>
      <w:r w:rsidRPr="00AD538A">
        <w:rPr>
          <w:rFonts w:ascii="Consolas" w:hAnsi="Consolas"/>
        </w:rPr>
        <w:t xml:space="preserve"> = 10 / a;</w:t>
      </w:r>
    </w:p>
    <w:p w14:paraId="26FC27C4" w14:textId="7777777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>}</w:t>
      </w:r>
    </w:p>
    <w:p w14:paraId="4D85762F" w14:textId="77777777" w:rsidR="00AD538A" w:rsidRDefault="00AD538A" w:rsidP="00AD538A">
      <w:pPr>
        <w:ind w:left="720"/>
        <w:rPr>
          <w:rFonts w:ascii="Consolas" w:hAnsi="Consolas"/>
        </w:rPr>
      </w:pPr>
      <w:proofErr w:type="gramStart"/>
      <w:r>
        <w:rPr>
          <w:rFonts w:ascii="Consolas" w:hAnsi="Consolas"/>
        </w:rPr>
        <w:t>catch</w:t>
      </w:r>
      <w:proofErr w:type="gramEnd"/>
      <w:r>
        <w:rPr>
          <w:rFonts w:ascii="Consolas" w:hAnsi="Consolas"/>
        </w:rPr>
        <w:t xml:space="preserve"> (</w:t>
      </w:r>
      <w:proofErr w:type="spellStart"/>
      <w:r>
        <w:rPr>
          <w:rFonts w:ascii="Consolas" w:hAnsi="Consolas"/>
        </w:rPr>
        <w:t>ArithmeticException</w:t>
      </w:r>
      <w:proofErr w:type="spellEnd"/>
      <w:r>
        <w:rPr>
          <w:rFonts w:ascii="Consolas" w:hAnsi="Consolas"/>
        </w:rPr>
        <w:t xml:space="preserve"> e1)</w:t>
      </w:r>
    </w:p>
    <w:p w14:paraId="3510AE54" w14:textId="1413B86D" w:rsidR="00AD538A" w:rsidRPr="00AD538A" w:rsidRDefault="00AD538A" w:rsidP="00AD538A">
      <w:pPr>
        <w:ind w:left="720"/>
        <w:rPr>
          <w:rFonts w:ascii="Consolas" w:hAnsi="Consolas"/>
        </w:rPr>
      </w:pPr>
      <w:r w:rsidRPr="00AD538A">
        <w:rPr>
          <w:rFonts w:ascii="Consolas" w:hAnsi="Consolas"/>
        </w:rPr>
        <w:t>{</w:t>
      </w:r>
    </w:p>
    <w:p w14:paraId="1A85C49B" w14:textId="330D8A3B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proofErr w:type="gramStart"/>
      <w:r>
        <w:rPr>
          <w:rFonts w:ascii="Consolas" w:hAnsi="Consolas"/>
        </w:rPr>
        <w:t>try</w:t>
      </w:r>
      <w:proofErr w:type="gramEnd"/>
    </w:p>
    <w:p w14:paraId="5BFCA049" w14:textId="1E79DE2D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r w:rsidRPr="00AD538A">
        <w:rPr>
          <w:rFonts w:ascii="Consolas" w:hAnsi="Consolas"/>
        </w:rPr>
        <w:t>{</w:t>
      </w:r>
    </w:p>
    <w:p w14:paraId="059DED36" w14:textId="0BE31FB7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B");</w:t>
      </w:r>
    </w:p>
    <w:p w14:paraId="16A1D82F" w14:textId="297CC1F7" w:rsidR="00AD538A" w:rsidRPr="00AD538A" w:rsidRDefault="007D2CCA" w:rsidP="00AD538A">
      <w:pPr>
        <w:ind w:left="720"/>
        <w:rPr>
          <w:rFonts w:ascii="Consolas" w:hAnsi="Consolas"/>
        </w:rPr>
      </w:pPr>
      <w:r>
        <w:rPr>
          <w:rFonts w:ascii="Consolas" w:hAnsi="Consolas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C2050E4" wp14:editId="47A25259">
                <wp:simplePos x="0" y="0"/>
                <wp:positionH relativeFrom="column">
                  <wp:posOffset>4000500</wp:posOffset>
                </wp:positionH>
                <wp:positionV relativeFrom="paragraph">
                  <wp:posOffset>15240</wp:posOffset>
                </wp:positionV>
                <wp:extent cx="1204595" cy="1600200"/>
                <wp:effectExtent l="0" t="0" r="0" b="0"/>
                <wp:wrapSquare wrapText="bothSides"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4595" cy="160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DF4C39" w14:textId="7C067A15" w:rsidR="00014109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</w:pPr>
                            <w:r>
                              <w:t>OUTPUT for (b)</w:t>
                            </w:r>
                          </w:p>
                          <w:p w14:paraId="11FCBA23" w14:textId="16870EFE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  <w:highlight w:val="yellow"/>
                              </w:rPr>
                            </w:pPr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A</w:t>
                            </w:r>
                          </w:p>
                          <w:p w14:paraId="277D8C96" w14:textId="5CAD2F44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  <w:highlight w:val="yellow"/>
                              </w:rPr>
                            </w:pPr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B</w:t>
                            </w:r>
                          </w:p>
                          <w:p w14:paraId="5656D81A" w14:textId="7AFB2B07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</w:rPr>
                            </w:pPr>
                            <w:proofErr w:type="gramStart"/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d</w:t>
                            </w:r>
                            <w:proofErr w:type="gramEnd"/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 xml:space="preserve"> = 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left:0;text-align:left;margin-left:315pt;margin-top:1.2pt;width:94.85pt;height:126pt;z-index:25166028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" filled="f" stroked="f">
                <v:textbox>
                  <w:txbxContent>
                    <w:p w14:paraId="79DF4C39" w14:textId="7C067A15" w:rsidR="00014109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</w:pPr>
                      <w:r>
                        <w:t>OUTPUT for (b)</w:t>
                      </w:r>
                    </w:p>
                    <w:p w14:paraId="11FCBA23" w14:textId="16870EFE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  <w:highlight w:val="yellow"/>
                        </w:rPr>
                      </w:pPr>
                      <w:r w:rsidRPr="000A0606">
                        <w:rPr>
                          <w:rFonts w:ascii="Consolas" w:hAnsi="Consolas"/>
                          <w:highlight w:val="yellow"/>
                        </w:rPr>
                        <w:t>A</w:t>
                      </w:r>
                    </w:p>
                    <w:p w14:paraId="277D8C96" w14:textId="5CAD2F44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  <w:highlight w:val="yellow"/>
                        </w:rPr>
                      </w:pPr>
                      <w:r w:rsidRPr="000A0606">
                        <w:rPr>
                          <w:rFonts w:ascii="Consolas" w:hAnsi="Consolas"/>
                          <w:highlight w:val="yellow"/>
                        </w:rPr>
                        <w:t>B</w:t>
                      </w:r>
                    </w:p>
                    <w:p w14:paraId="5656D81A" w14:textId="7AFB2B07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</w:rPr>
                      </w:pPr>
                      <w:proofErr w:type="gramStart"/>
                      <w:r w:rsidRPr="000A0606">
                        <w:rPr>
                          <w:rFonts w:ascii="Consolas" w:hAnsi="Consolas"/>
                          <w:highlight w:val="yellow"/>
                        </w:rPr>
                        <w:t>d</w:t>
                      </w:r>
                      <w:proofErr w:type="gramEnd"/>
                      <w:r w:rsidRPr="000A0606">
                        <w:rPr>
                          <w:rFonts w:ascii="Consolas" w:hAnsi="Consolas"/>
                          <w:highlight w:val="yellow"/>
                        </w:rPr>
                        <w:t xml:space="preserve"> = 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D538A">
        <w:rPr>
          <w:rFonts w:ascii="Consolas" w:hAnsi="Consolas"/>
        </w:rPr>
        <w:t xml:space="preserve">      </w:t>
      </w:r>
      <w:proofErr w:type="gramStart"/>
      <w:r w:rsidR="00AD538A" w:rsidRPr="00AD538A">
        <w:rPr>
          <w:rFonts w:ascii="Consolas" w:hAnsi="Consolas"/>
        </w:rPr>
        <w:t>d</w:t>
      </w:r>
      <w:proofErr w:type="gramEnd"/>
      <w:r w:rsidR="00AD538A" w:rsidRPr="00AD538A">
        <w:rPr>
          <w:rFonts w:ascii="Consolas" w:hAnsi="Consolas"/>
        </w:rPr>
        <w:t xml:space="preserve"> = 10 / b;</w:t>
      </w:r>
    </w:p>
    <w:p w14:paraId="121C34DD" w14:textId="7777777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}</w:t>
      </w:r>
    </w:p>
    <w:p w14:paraId="1C2D04DF" w14:textId="5CD5CEC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proofErr w:type="gramStart"/>
      <w:r>
        <w:rPr>
          <w:rFonts w:ascii="Consolas" w:hAnsi="Consolas"/>
        </w:rPr>
        <w:t>catch</w:t>
      </w:r>
      <w:proofErr w:type="gramEnd"/>
      <w:r>
        <w:rPr>
          <w:rFonts w:ascii="Consolas" w:hAnsi="Consolas"/>
        </w:rPr>
        <w:t xml:space="preserve"> (</w:t>
      </w:r>
      <w:proofErr w:type="spellStart"/>
      <w:r>
        <w:rPr>
          <w:rFonts w:ascii="Consolas" w:hAnsi="Consolas"/>
        </w:rPr>
        <w:t>ArithmeticException</w:t>
      </w:r>
      <w:proofErr w:type="spellEnd"/>
      <w:r>
        <w:rPr>
          <w:rFonts w:ascii="Consolas" w:hAnsi="Consolas"/>
        </w:rPr>
        <w:t xml:space="preserve"> e2)</w:t>
      </w:r>
      <w:r w:rsidR="007D2CCA" w:rsidRPr="007D2CCA">
        <w:rPr>
          <w:rFonts w:ascii="Consolas" w:hAnsi="Consolas"/>
          <w:noProof/>
        </w:rPr>
        <w:t xml:space="preserve"> </w:t>
      </w:r>
    </w:p>
    <w:p w14:paraId="59EF32F4" w14:textId="2E272E7A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r w:rsidRPr="00AD538A">
        <w:rPr>
          <w:rFonts w:ascii="Consolas" w:hAnsi="Consolas"/>
        </w:rPr>
        <w:t>{</w:t>
      </w:r>
    </w:p>
    <w:p w14:paraId="7CB7E0FD" w14:textId="7777777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proofErr w:type="gramStart"/>
      <w:r>
        <w:rPr>
          <w:rFonts w:ascii="Consolas" w:hAnsi="Consolas"/>
        </w:rPr>
        <w:t>try</w:t>
      </w:r>
      <w:proofErr w:type="gramEnd"/>
    </w:p>
    <w:p w14:paraId="4882971A" w14:textId="14B487D1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r w:rsidRPr="00AD538A">
        <w:rPr>
          <w:rFonts w:ascii="Consolas" w:hAnsi="Consolas"/>
        </w:rPr>
        <w:t>{</w:t>
      </w:r>
    </w:p>
    <w:p w14:paraId="54EB9FD4" w14:textId="4BAF360A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   </w:t>
      </w: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C");</w:t>
      </w:r>
    </w:p>
    <w:p w14:paraId="6E5F6A9E" w14:textId="25D3BADB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   </w:t>
      </w:r>
      <w:proofErr w:type="gramStart"/>
      <w:r w:rsidRPr="00AD538A">
        <w:rPr>
          <w:rFonts w:ascii="Consolas" w:hAnsi="Consolas"/>
        </w:rPr>
        <w:t>d</w:t>
      </w:r>
      <w:proofErr w:type="gramEnd"/>
      <w:r w:rsidRPr="00AD538A">
        <w:rPr>
          <w:rFonts w:ascii="Consolas" w:hAnsi="Consolas"/>
        </w:rPr>
        <w:t xml:space="preserve"> = 10 / c;</w:t>
      </w:r>
    </w:p>
    <w:p w14:paraId="6FF0A034" w14:textId="7777777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}</w:t>
      </w:r>
    </w:p>
    <w:p w14:paraId="3F3BBF84" w14:textId="344F1590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proofErr w:type="gramStart"/>
      <w:r>
        <w:rPr>
          <w:rFonts w:ascii="Consolas" w:hAnsi="Consolas"/>
        </w:rPr>
        <w:t>catch</w:t>
      </w:r>
      <w:proofErr w:type="gramEnd"/>
      <w:r>
        <w:rPr>
          <w:rFonts w:ascii="Consolas" w:hAnsi="Consolas"/>
        </w:rPr>
        <w:t xml:space="preserve"> (</w:t>
      </w:r>
      <w:proofErr w:type="spellStart"/>
      <w:r>
        <w:rPr>
          <w:rFonts w:ascii="Consolas" w:hAnsi="Consolas"/>
        </w:rPr>
        <w:t>ArithmeticException</w:t>
      </w:r>
      <w:proofErr w:type="spellEnd"/>
      <w:r>
        <w:rPr>
          <w:rFonts w:ascii="Consolas" w:hAnsi="Consolas"/>
        </w:rPr>
        <w:t xml:space="preserve"> e3)</w:t>
      </w:r>
    </w:p>
    <w:p w14:paraId="5D8A3119" w14:textId="58FB14C5" w:rsidR="00AD538A" w:rsidRPr="00AD538A" w:rsidRDefault="007D2CCA" w:rsidP="00AD538A">
      <w:pPr>
        <w:ind w:left="720"/>
        <w:rPr>
          <w:rFonts w:ascii="Consolas" w:hAnsi="Consolas"/>
        </w:rPr>
      </w:pPr>
      <w:r>
        <w:rPr>
          <w:rFonts w:ascii="Consolas" w:hAnsi="Consolas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764DFFA" wp14:editId="4947C866">
                <wp:simplePos x="0" y="0"/>
                <wp:positionH relativeFrom="column">
                  <wp:posOffset>4000500</wp:posOffset>
                </wp:positionH>
                <wp:positionV relativeFrom="paragraph">
                  <wp:posOffset>59690</wp:posOffset>
                </wp:positionV>
                <wp:extent cx="1188085" cy="1600200"/>
                <wp:effectExtent l="0" t="0" r="0" b="0"/>
                <wp:wrapSquare wrapText="bothSides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88085" cy="160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6FB8CF" w14:textId="6E3CDB93" w:rsidR="00014109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</w:pPr>
                            <w:r>
                              <w:t>OUTPUT for (c)</w:t>
                            </w:r>
                          </w:p>
                          <w:p w14:paraId="10AE97E4" w14:textId="1B688B8F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  <w:highlight w:val="yellow"/>
                              </w:rPr>
                            </w:pPr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A</w:t>
                            </w:r>
                          </w:p>
                          <w:p w14:paraId="1505D27C" w14:textId="14BE9C62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</w:rPr>
                            </w:pPr>
                            <w:proofErr w:type="gramStart"/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d</w:t>
                            </w:r>
                            <w:proofErr w:type="gramEnd"/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 xml:space="preserve"> = 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5" o:spid="_x0000_s1028" type="#_x0000_t202" style="position:absolute;left:0;text-align:left;margin-left:315pt;margin-top:4.7pt;width:93.55pt;height:126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" filled="f" stroked="f">
                <v:textbox>
                  <w:txbxContent>
                    <w:p w14:paraId="786FB8CF" w14:textId="6E3CDB93" w:rsidR="00014109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</w:pPr>
                      <w:r>
                        <w:t>OUTPUT for (c)</w:t>
                      </w:r>
                    </w:p>
                    <w:p w14:paraId="10AE97E4" w14:textId="1B688B8F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  <w:highlight w:val="yellow"/>
                        </w:rPr>
                      </w:pPr>
                      <w:r w:rsidRPr="000A0606">
                        <w:rPr>
                          <w:rFonts w:ascii="Consolas" w:hAnsi="Consolas"/>
                          <w:highlight w:val="yellow"/>
                        </w:rPr>
                        <w:t>A</w:t>
                      </w:r>
                    </w:p>
                    <w:p w14:paraId="1505D27C" w14:textId="14BE9C62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</w:rPr>
                      </w:pPr>
                      <w:proofErr w:type="gramStart"/>
                      <w:r w:rsidRPr="000A0606">
                        <w:rPr>
                          <w:rFonts w:ascii="Consolas" w:hAnsi="Consolas"/>
                          <w:highlight w:val="yellow"/>
                        </w:rPr>
                        <w:t>d</w:t>
                      </w:r>
                      <w:proofErr w:type="gramEnd"/>
                      <w:r w:rsidRPr="000A0606">
                        <w:rPr>
                          <w:rFonts w:ascii="Consolas" w:hAnsi="Consolas"/>
                          <w:highlight w:val="yellow"/>
                        </w:rPr>
                        <w:t xml:space="preserve"> = 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D538A">
        <w:rPr>
          <w:rFonts w:ascii="Consolas" w:hAnsi="Consolas"/>
        </w:rPr>
        <w:t xml:space="preserve">      </w:t>
      </w:r>
      <w:r w:rsidR="00AD538A" w:rsidRPr="00AD538A">
        <w:rPr>
          <w:rFonts w:ascii="Consolas" w:hAnsi="Consolas"/>
        </w:rPr>
        <w:t>{</w:t>
      </w:r>
    </w:p>
    <w:p w14:paraId="198A761C" w14:textId="4F7B6486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   </w:t>
      </w: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D");</w:t>
      </w:r>
    </w:p>
    <w:p w14:paraId="6FE1C478" w14:textId="758B40B6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   </w:t>
      </w:r>
      <w:proofErr w:type="gramStart"/>
      <w:r w:rsidRPr="00AD538A">
        <w:rPr>
          <w:rFonts w:ascii="Consolas" w:hAnsi="Consolas"/>
        </w:rPr>
        <w:t>d</w:t>
      </w:r>
      <w:proofErr w:type="gramEnd"/>
      <w:r w:rsidRPr="00AD538A">
        <w:rPr>
          <w:rFonts w:ascii="Consolas" w:hAnsi="Consolas"/>
        </w:rPr>
        <w:t xml:space="preserve"> = 10;</w:t>
      </w:r>
    </w:p>
    <w:p w14:paraId="433B278E" w14:textId="212DAD94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r w:rsidRPr="00AD538A">
        <w:rPr>
          <w:rFonts w:ascii="Consolas" w:hAnsi="Consolas"/>
        </w:rPr>
        <w:t>}</w:t>
      </w:r>
    </w:p>
    <w:p w14:paraId="4F694515" w14:textId="3403F0DC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r w:rsidRPr="00AD538A">
        <w:rPr>
          <w:rFonts w:ascii="Consolas" w:hAnsi="Consolas"/>
        </w:rPr>
        <w:t>}</w:t>
      </w:r>
    </w:p>
    <w:p w14:paraId="148C0FF2" w14:textId="1C5AFB59" w:rsidR="00AD538A" w:rsidRPr="00AD538A" w:rsidRDefault="00AD538A" w:rsidP="00AD538A">
      <w:pPr>
        <w:ind w:left="720"/>
        <w:rPr>
          <w:rFonts w:ascii="Consolas" w:hAnsi="Consolas"/>
        </w:rPr>
      </w:pPr>
      <w:r w:rsidRPr="00AD538A">
        <w:rPr>
          <w:rFonts w:ascii="Consolas" w:hAnsi="Consolas"/>
        </w:rPr>
        <w:t>}</w:t>
      </w:r>
    </w:p>
    <w:p w14:paraId="152D8F8C" w14:textId="187F97C5" w:rsidR="001D794B" w:rsidRDefault="00AD538A" w:rsidP="00AD538A">
      <w:pPr>
        <w:ind w:left="720"/>
        <w:rPr>
          <w:rFonts w:ascii="Consolas" w:hAnsi="Consolas"/>
        </w:rPr>
      </w:pP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d = " + d);</w:t>
      </w:r>
    </w:p>
    <w:p w14:paraId="17952215" w14:textId="77777777" w:rsidR="00AD538A" w:rsidRDefault="00AD538A" w:rsidP="00AD538A">
      <w:pPr>
        <w:ind w:left="720"/>
      </w:pPr>
    </w:p>
    <w:p w14:paraId="0FE89B0B" w14:textId="70A6F894" w:rsidR="001D794B" w:rsidRDefault="001D794B" w:rsidP="006C44CA">
      <w:pPr>
        <w:ind w:left="720"/>
      </w:pPr>
      <w:r>
        <w:t>(a)</w:t>
      </w:r>
      <w:r>
        <w:tab/>
      </w:r>
      <w:proofErr w:type="gramStart"/>
      <w:r>
        <w:t>a</w:t>
      </w:r>
      <w:proofErr w:type="gramEnd"/>
      <w:r>
        <w:t xml:space="preserve"> = 2, b = 3, c = 4</w:t>
      </w:r>
    </w:p>
    <w:p w14:paraId="6990BCC6" w14:textId="77777777" w:rsidR="001D794B" w:rsidRDefault="001D794B" w:rsidP="006C44CA">
      <w:pPr>
        <w:ind w:left="720"/>
      </w:pPr>
    </w:p>
    <w:p w14:paraId="509B413F" w14:textId="7068C8A0" w:rsidR="001D794B" w:rsidRDefault="007D2CCA" w:rsidP="006C44CA">
      <w:pPr>
        <w:ind w:left="720"/>
      </w:pPr>
      <w:r>
        <w:rPr>
          <w:rFonts w:ascii="Consolas" w:hAnsi="Consolas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A5041CF" wp14:editId="5B1D78DC">
                <wp:simplePos x="0" y="0"/>
                <wp:positionH relativeFrom="column">
                  <wp:posOffset>4000500</wp:posOffset>
                </wp:positionH>
                <wp:positionV relativeFrom="paragraph">
                  <wp:posOffset>103505</wp:posOffset>
                </wp:positionV>
                <wp:extent cx="1205865" cy="1485900"/>
                <wp:effectExtent l="0" t="0" r="0" b="12700"/>
                <wp:wrapSquare wrapText="bothSides"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5865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F7FEDC" w14:textId="2FC077E3" w:rsidR="00014109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</w:pPr>
                            <w:r>
                              <w:t>OUTPUT for (d)</w:t>
                            </w:r>
                          </w:p>
                          <w:p w14:paraId="6F820E40" w14:textId="4EF99ADB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  <w:highlight w:val="yellow"/>
                              </w:rPr>
                            </w:pPr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A</w:t>
                            </w:r>
                          </w:p>
                          <w:p w14:paraId="6B69A55C" w14:textId="6F73B2BA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  <w:highlight w:val="yellow"/>
                              </w:rPr>
                            </w:pPr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B</w:t>
                            </w:r>
                          </w:p>
                          <w:p w14:paraId="58B694B4" w14:textId="4133A726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  <w:highlight w:val="yellow"/>
                              </w:rPr>
                            </w:pPr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C</w:t>
                            </w:r>
                          </w:p>
                          <w:p w14:paraId="449C74A5" w14:textId="1B46AD2E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  <w:highlight w:val="yellow"/>
                              </w:rPr>
                            </w:pPr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D</w:t>
                            </w:r>
                          </w:p>
                          <w:p w14:paraId="75A02209" w14:textId="016E8592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</w:rPr>
                            </w:pPr>
                            <w:proofErr w:type="gramStart"/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>d</w:t>
                            </w:r>
                            <w:proofErr w:type="gramEnd"/>
                            <w:r w:rsidRPr="000A0606">
                              <w:rPr>
                                <w:rFonts w:ascii="Consolas" w:hAnsi="Consolas"/>
                                <w:highlight w:val="yellow"/>
                              </w:rPr>
                              <w:t xml:space="preserve"> = 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6" o:spid="_x0000_s1029" type="#_x0000_t202" style="position:absolute;left:0;text-align:left;margin-left:315pt;margin-top:8.15pt;width:94.95pt;height:117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" filled="f" stroked="f">
                <v:textbox>
                  <w:txbxContent>
                    <w:p w14:paraId="7CF7FEDC" w14:textId="2FC077E3" w:rsidR="00014109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</w:pPr>
                      <w:r>
                        <w:t>OUTPUT for (d)</w:t>
                      </w:r>
                    </w:p>
                    <w:p w14:paraId="6F820E40" w14:textId="4EF99ADB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  <w:highlight w:val="yellow"/>
                        </w:rPr>
                      </w:pPr>
                      <w:r w:rsidRPr="000A0606">
                        <w:rPr>
                          <w:rFonts w:ascii="Consolas" w:hAnsi="Consolas"/>
                          <w:highlight w:val="yellow"/>
                        </w:rPr>
                        <w:t>A</w:t>
                      </w:r>
                    </w:p>
                    <w:p w14:paraId="6B69A55C" w14:textId="6F73B2BA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  <w:highlight w:val="yellow"/>
                        </w:rPr>
                      </w:pPr>
                      <w:r w:rsidRPr="000A0606">
                        <w:rPr>
                          <w:rFonts w:ascii="Consolas" w:hAnsi="Consolas"/>
                          <w:highlight w:val="yellow"/>
                        </w:rPr>
                        <w:t>B</w:t>
                      </w:r>
                    </w:p>
                    <w:p w14:paraId="58B694B4" w14:textId="4133A726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  <w:highlight w:val="yellow"/>
                        </w:rPr>
                      </w:pPr>
                      <w:r w:rsidRPr="000A0606">
                        <w:rPr>
                          <w:rFonts w:ascii="Consolas" w:hAnsi="Consolas"/>
                          <w:highlight w:val="yellow"/>
                        </w:rPr>
                        <w:t>C</w:t>
                      </w:r>
                    </w:p>
                    <w:p w14:paraId="449C74A5" w14:textId="1B46AD2E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  <w:highlight w:val="yellow"/>
                        </w:rPr>
                      </w:pPr>
                      <w:r w:rsidRPr="000A0606">
                        <w:rPr>
                          <w:rFonts w:ascii="Consolas" w:hAnsi="Consolas"/>
                          <w:highlight w:val="yellow"/>
                        </w:rPr>
                        <w:t>D</w:t>
                      </w:r>
                    </w:p>
                    <w:p w14:paraId="75A02209" w14:textId="016E8592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</w:rPr>
                      </w:pPr>
                      <w:proofErr w:type="gramStart"/>
                      <w:r w:rsidRPr="000A0606">
                        <w:rPr>
                          <w:rFonts w:ascii="Consolas" w:hAnsi="Consolas"/>
                          <w:highlight w:val="yellow"/>
                        </w:rPr>
                        <w:t>d</w:t>
                      </w:r>
                      <w:proofErr w:type="gramEnd"/>
                      <w:r w:rsidRPr="000A0606">
                        <w:rPr>
                          <w:rFonts w:ascii="Consolas" w:hAnsi="Consolas"/>
                          <w:highlight w:val="yellow"/>
                        </w:rPr>
                        <w:t xml:space="preserve"> = 1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D794B">
        <w:t>(b)</w:t>
      </w:r>
      <w:r w:rsidR="001D794B">
        <w:tab/>
      </w:r>
      <w:proofErr w:type="gramStart"/>
      <w:r w:rsidR="001D794B">
        <w:t>a</w:t>
      </w:r>
      <w:proofErr w:type="gramEnd"/>
      <w:r w:rsidR="001D794B">
        <w:t xml:space="preserve"> = 0, b = 3, c = 4</w:t>
      </w:r>
    </w:p>
    <w:p w14:paraId="6F22F4E9" w14:textId="77777777" w:rsidR="001D794B" w:rsidRDefault="001D794B" w:rsidP="006C44CA">
      <w:pPr>
        <w:ind w:left="720"/>
      </w:pPr>
    </w:p>
    <w:p w14:paraId="337F9CD2" w14:textId="4916C111" w:rsidR="001D794B" w:rsidRDefault="001D794B" w:rsidP="006C44CA">
      <w:pPr>
        <w:ind w:left="720"/>
      </w:pPr>
      <w:r>
        <w:t>(c)</w:t>
      </w:r>
      <w:r>
        <w:tab/>
      </w:r>
      <w:proofErr w:type="gramStart"/>
      <w:r>
        <w:t>a</w:t>
      </w:r>
      <w:proofErr w:type="gramEnd"/>
      <w:r>
        <w:t xml:space="preserve"> = 2, b = 0, c = 0</w:t>
      </w:r>
    </w:p>
    <w:p w14:paraId="539D0006" w14:textId="77777777" w:rsidR="001D794B" w:rsidRDefault="001D794B" w:rsidP="006C44CA">
      <w:pPr>
        <w:ind w:left="720"/>
      </w:pPr>
    </w:p>
    <w:p w14:paraId="08F98FAE" w14:textId="6909CC44" w:rsidR="001D794B" w:rsidRDefault="001D794B" w:rsidP="006C44CA">
      <w:pPr>
        <w:ind w:left="720"/>
      </w:pPr>
      <w:r>
        <w:t>(d)</w:t>
      </w:r>
      <w:r>
        <w:tab/>
      </w:r>
      <w:proofErr w:type="gramStart"/>
      <w:r>
        <w:t>a</w:t>
      </w:r>
      <w:proofErr w:type="gramEnd"/>
      <w:r>
        <w:t xml:space="preserve"> = 0, b = 0, c = 0</w:t>
      </w:r>
    </w:p>
    <w:p w14:paraId="4932309C" w14:textId="0546494D" w:rsidR="00503F38" w:rsidRDefault="00503F38">
      <w:r>
        <w:br w:type="page"/>
      </w:r>
    </w:p>
    <w:p w14:paraId="341D70E4" w14:textId="3EE17493" w:rsidR="00F31643" w:rsidRDefault="00130BE7" w:rsidP="00F31643">
      <w:pPr>
        <w:ind w:left="720" w:hanging="720"/>
      </w:pPr>
      <w:r>
        <w:t>5</w:t>
      </w:r>
      <w:r w:rsidR="006C44CA">
        <w:t>.</w:t>
      </w:r>
      <w:r w:rsidR="00503F38">
        <w:tab/>
      </w:r>
      <w:r w:rsidR="00FC56A6">
        <w:t xml:space="preserve">(5 </w:t>
      </w:r>
      <w:proofErr w:type="spellStart"/>
      <w:r w:rsidR="00FC56A6">
        <w:t>pts</w:t>
      </w:r>
      <w:proofErr w:type="spellEnd"/>
      <w:r w:rsidR="00FC56A6">
        <w:t xml:space="preserve">) </w:t>
      </w:r>
      <w:r w:rsidR="00F31643">
        <w:t xml:space="preserve">The code below defines a class Dog and partially defines a subclass </w:t>
      </w:r>
      <w:proofErr w:type="spellStart"/>
      <w:r w:rsidR="00F31643">
        <w:t>ShowDog</w:t>
      </w:r>
      <w:proofErr w:type="spellEnd"/>
      <w:r w:rsidR="00F31643">
        <w:t xml:space="preserve"> of Dog.  Complete the code for class </w:t>
      </w:r>
      <w:proofErr w:type="spellStart"/>
      <w:r w:rsidR="00F31643">
        <w:t>ShowDog</w:t>
      </w:r>
      <w:proofErr w:type="spellEnd"/>
      <w:r w:rsidR="00F31643">
        <w:t xml:space="preserve"> as follows:</w:t>
      </w:r>
    </w:p>
    <w:p w14:paraId="292D5D7F" w14:textId="77777777" w:rsidR="00F31643" w:rsidRDefault="00F31643" w:rsidP="00F31643">
      <w:pPr>
        <w:ind w:left="720"/>
      </w:pPr>
      <w:r>
        <w:t>(a)</w:t>
      </w:r>
      <w:r>
        <w:tab/>
        <w:t>Complete the header line for the class.</w:t>
      </w:r>
    </w:p>
    <w:p w14:paraId="257FA7AA" w14:textId="47914084" w:rsidR="006C44CA" w:rsidRDefault="00F31643" w:rsidP="009453EE">
      <w:pPr>
        <w:ind w:left="720"/>
      </w:pPr>
      <w:r>
        <w:t>(b)</w:t>
      </w:r>
      <w:r>
        <w:tab/>
        <w:t>Write the body of the constructor.</w:t>
      </w:r>
    </w:p>
    <w:p w14:paraId="4CF86161" w14:textId="77777777" w:rsidR="00F31643" w:rsidRDefault="00F31643" w:rsidP="00AD6037"/>
    <w:p w14:paraId="53480EA9" w14:textId="77777777" w:rsidR="002B30C2" w:rsidRDefault="002B30C2" w:rsidP="0076403E">
      <w:pPr>
        <w:ind w:left="720"/>
        <w:rPr>
          <w:rFonts w:ascii="Consolas" w:hAnsi="Consolas"/>
        </w:rPr>
      </w:pPr>
      <w:proofErr w:type="gramStart"/>
      <w:r>
        <w:rPr>
          <w:rFonts w:ascii="Consolas" w:hAnsi="Consolas"/>
        </w:rPr>
        <w:t>public</w:t>
      </w:r>
      <w:proofErr w:type="gramEnd"/>
      <w:r>
        <w:rPr>
          <w:rFonts w:ascii="Consolas" w:hAnsi="Consolas"/>
        </w:rPr>
        <w:t xml:space="preserve"> class Dog</w:t>
      </w:r>
    </w:p>
    <w:p w14:paraId="610F9BFF" w14:textId="2BECB690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>{</w:t>
      </w:r>
    </w:p>
    <w:p w14:paraId="2EE05F67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rivate</w:t>
      </w:r>
      <w:proofErr w:type="gramEnd"/>
      <w:r w:rsidRPr="002B30C2">
        <w:rPr>
          <w:rFonts w:ascii="Consolas" w:hAnsi="Consolas"/>
        </w:rPr>
        <w:t xml:space="preserve"> String name;</w:t>
      </w:r>
    </w:p>
    <w:p w14:paraId="70B8BD1E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rivate</w:t>
      </w:r>
      <w:proofErr w:type="gram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age;</w:t>
      </w:r>
    </w:p>
    <w:p w14:paraId="7A3C2BC5" w14:textId="77777777" w:rsidR="00F31643" w:rsidRPr="002B30C2" w:rsidRDefault="00F31643" w:rsidP="0076403E">
      <w:pPr>
        <w:ind w:left="720"/>
        <w:rPr>
          <w:rFonts w:ascii="Consolas" w:hAnsi="Consolas"/>
        </w:rPr>
      </w:pPr>
    </w:p>
    <w:p w14:paraId="716818C7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ublic</w:t>
      </w:r>
      <w:proofErr w:type="gramEnd"/>
      <w:r w:rsidRPr="002B30C2">
        <w:rPr>
          <w:rFonts w:ascii="Consolas" w:hAnsi="Consolas"/>
        </w:rPr>
        <w:t xml:space="preserve"> Dog(String name,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age)</w:t>
      </w:r>
    </w:p>
    <w:p w14:paraId="418B8001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{</w:t>
      </w:r>
    </w:p>
    <w:p w14:paraId="1FBA8DFE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   </w:t>
      </w:r>
      <w:proofErr w:type="gramStart"/>
      <w:r w:rsidRPr="002B30C2">
        <w:rPr>
          <w:rFonts w:ascii="Consolas" w:hAnsi="Consolas"/>
        </w:rPr>
        <w:t>this.name</w:t>
      </w:r>
      <w:proofErr w:type="gramEnd"/>
      <w:r w:rsidRPr="002B30C2">
        <w:rPr>
          <w:rFonts w:ascii="Consolas" w:hAnsi="Consolas"/>
        </w:rPr>
        <w:t xml:space="preserve"> = name;</w:t>
      </w:r>
    </w:p>
    <w:p w14:paraId="52E604C4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   </w:t>
      </w:r>
      <w:proofErr w:type="spellStart"/>
      <w:proofErr w:type="gramStart"/>
      <w:r w:rsidRPr="002B30C2">
        <w:rPr>
          <w:rFonts w:ascii="Consolas" w:hAnsi="Consolas"/>
        </w:rPr>
        <w:t>this.age</w:t>
      </w:r>
      <w:proofErr w:type="spellEnd"/>
      <w:proofErr w:type="gramEnd"/>
      <w:r w:rsidRPr="002B30C2">
        <w:rPr>
          <w:rFonts w:ascii="Consolas" w:hAnsi="Consolas"/>
        </w:rPr>
        <w:t xml:space="preserve"> = age;</w:t>
      </w:r>
    </w:p>
    <w:p w14:paraId="5D51B595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}</w:t>
      </w:r>
    </w:p>
    <w:p w14:paraId="22B001ED" w14:textId="77777777" w:rsidR="00F31643" w:rsidRPr="002B30C2" w:rsidRDefault="00F31643" w:rsidP="0076403E">
      <w:pPr>
        <w:ind w:left="720"/>
        <w:rPr>
          <w:rFonts w:ascii="Consolas" w:hAnsi="Consolas"/>
        </w:rPr>
      </w:pPr>
    </w:p>
    <w:p w14:paraId="5546B10C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@Override</w:t>
      </w:r>
    </w:p>
    <w:p w14:paraId="1402EBEF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ublic</w:t>
      </w:r>
      <w:proofErr w:type="gramEnd"/>
      <w:r w:rsidRPr="002B30C2">
        <w:rPr>
          <w:rFonts w:ascii="Consolas" w:hAnsi="Consolas"/>
        </w:rPr>
        <w:t xml:space="preserve"> String </w:t>
      </w:r>
      <w:proofErr w:type="spellStart"/>
      <w:r w:rsidRPr="002B30C2">
        <w:rPr>
          <w:rFonts w:ascii="Consolas" w:hAnsi="Consolas"/>
        </w:rPr>
        <w:t>toString</w:t>
      </w:r>
      <w:proofErr w:type="spellEnd"/>
      <w:r w:rsidRPr="002B30C2">
        <w:rPr>
          <w:rFonts w:ascii="Consolas" w:hAnsi="Consolas"/>
        </w:rPr>
        <w:t>()</w:t>
      </w:r>
    </w:p>
    <w:p w14:paraId="4F21E9BE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{</w:t>
      </w:r>
    </w:p>
    <w:p w14:paraId="63110785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   </w:t>
      </w:r>
      <w:proofErr w:type="gramStart"/>
      <w:r w:rsidRPr="002B30C2">
        <w:rPr>
          <w:rFonts w:ascii="Consolas" w:hAnsi="Consolas"/>
        </w:rPr>
        <w:t>return</w:t>
      </w:r>
      <w:proofErr w:type="gramEnd"/>
      <w:r w:rsidRPr="002B30C2">
        <w:rPr>
          <w:rFonts w:ascii="Consolas" w:hAnsi="Consolas"/>
        </w:rPr>
        <w:t xml:space="preserve"> name + " " + age;</w:t>
      </w:r>
    </w:p>
    <w:p w14:paraId="1F5A6FEE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}</w:t>
      </w:r>
    </w:p>
    <w:p w14:paraId="6FBCA000" w14:textId="6B84C58A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>}</w:t>
      </w:r>
    </w:p>
    <w:p w14:paraId="5F9B354B" w14:textId="77777777" w:rsidR="00F31643" w:rsidRPr="002B30C2" w:rsidRDefault="00F31643" w:rsidP="0076403E">
      <w:pPr>
        <w:ind w:left="720"/>
        <w:rPr>
          <w:rFonts w:ascii="Consolas" w:hAnsi="Consolas"/>
        </w:rPr>
      </w:pPr>
    </w:p>
    <w:p w14:paraId="22FFD434" w14:textId="3D9F405B" w:rsidR="00F31643" w:rsidRPr="002B30C2" w:rsidRDefault="009453EE" w:rsidP="0076403E">
      <w:pPr>
        <w:ind w:left="720"/>
        <w:rPr>
          <w:rFonts w:ascii="Consolas" w:hAnsi="Consolas"/>
        </w:rPr>
      </w:pPr>
      <w:proofErr w:type="gramStart"/>
      <w:r>
        <w:rPr>
          <w:rFonts w:ascii="Consolas" w:hAnsi="Consolas"/>
        </w:rPr>
        <w:t>public</w:t>
      </w:r>
      <w:proofErr w:type="gramEnd"/>
      <w:r>
        <w:rPr>
          <w:rFonts w:ascii="Consolas" w:hAnsi="Consolas"/>
        </w:rPr>
        <w:t xml:space="preserve"> class </w:t>
      </w:r>
      <w:proofErr w:type="spellStart"/>
      <w:r>
        <w:rPr>
          <w:rFonts w:ascii="Consolas" w:hAnsi="Consolas"/>
        </w:rPr>
        <w:t>ShowDog</w:t>
      </w:r>
      <w:proofErr w:type="spellEnd"/>
      <w:r>
        <w:rPr>
          <w:rFonts w:ascii="Consolas" w:hAnsi="Consolas"/>
        </w:rPr>
        <w:t xml:space="preserve"> ______</w:t>
      </w:r>
      <w:r w:rsidR="0017671E" w:rsidRPr="0017671E">
        <w:rPr>
          <w:rFonts w:ascii="Consolas" w:hAnsi="Consolas"/>
          <w:highlight w:val="yellow"/>
        </w:rPr>
        <w:t>extends Dog</w:t>
      </w:r>
      <w:r>
        <w:rPr>
          <w:rFonts w:ascii="Consolas" w:hAnsi="Consolas"/>
        </w:rPr>
        <w:t>_________________________</w:t>
      </w:r>
    </w:p>
    <w:p w14:paraId="4B7C9AA5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>{</w:t>
      </w:r>
    </w:p>
    <w:p w14:paraId="064577EC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rivate</w:t>
      </w:r>
      <w:proofErr w:type="gram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pointsEarned</w:t>
      </w:r>
      <w:proofErr w:type="spellEnd"/>
      <w:r w:rsidRPr="002B30C2">
        <w:rPr>
          <w:rFonts w:ascii="Consolas" w:hAnsi="Consolas"/>
        </w:rPr>
        <w:t>;</w:t>
      </w:r>
    </w:p>
    <w:p w14:paraId="32165341" w14:textId="77777777" w:rsidR="00F31643" w:rsidRPr="002B30C2" w:rsidRDefault="00F31643" w:rsidP="0076403E">
      <w:pPr>
        <w:ind w:left="720"/>
        <w:rPr>
          <w:rFonts w:ascii="Consolas" w:hAnsi="Consolas"/>
        </w:rPr>
      </w:pPr>
    </w:p>
    <w:p w14:paraId="1D84B923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ublic</w:t>
      </w:r>
      <w:proofErr w:type="gram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ShowDog</w:t>
      </w:r>
      <w:proofErr w:type="spellEnd"/>
      <w:r w:rsidRPr="002B30C2">
        <w:rPr>
          <w:rFonts w:ascii="Consolas" w:hAnsi="Consolas"/>
        </w:rPr>
        <w:t xml:space="preserve">(String name,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age,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pointsEarned</w:t>
      </w:r>
      <w:proofErr w:type="spellEnd"/>
      <w:r w:rsidRPr="002B30C2">
        <w:rPr>
          <w:rFonts w:ascii="Consolas" w:hAnsi="Consolas"/>
        </w:rPr>
        <w:t>)</w:t>
      </w:r>
    </w:p>
    <w:p w14:paraId="07BF2300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{</w:t>
      </w:r>
    </w:p>
    <w:p w14:paraId="1E015579" w14:textId="73007AB0" w:rsidR="00F31643" w:rsidRDefault="00F31643" w:rsidP="009453E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   </w:t>
      </w:r>
      <w:r w:rsidR="009453EE">
        <w:rPr>
          <w:rFonts w:ascii="Consolas" w:hAnsi="Consolas"/>
        </w:rPr>
        <w:t>// Write body of constructor</w:t>
      </w:r>
    </w:p>
    <w:p w14:paraId="73AA9AC5" w14:textId="77777777" w:rsidR="009453EE" w:rsidRDefault="009453EE" w:rsidP="009453EE">
      <w:pPr>
        <w:ind w:left="720"/>
        <w:rPr>
          <w:rFonts w:ascii="Consolas" w:hAnsi="Consolas"/>
        </w:rPr>
      </w:pPr>
    </w:p>
    <w:p w14:paraId="2174B063" w14:textId="77777777" w:rsidR="0017671E" w:rsidRDefault="0017671E" w:rsidP="009453EE">
      <w:pPr>
        <w:ind w:left="720"/>
        <w:rPr>
          <w:rFonts w:ascii="Consolas" w:hAnsi="Consolas"/>
        </w:rPr>
      </w:pPr>
    </w:p>
    <w:p w14:paraId="357691DA" w14:textId="6AA900E9" w:rsidR="0017671E" w:rsidRPr="0017671E" w:rsidRDefault="0017671E" w:rsidP="0017671E">
      <w:pPr>
        <w:ind w:left="720"/>
        <w:rPr>
          <w:rFonts w:ascii="Consolas" w:hAnsi="Consolas"/>
          <w:highlight w:val="yellow"/>
        </w:rPr>
      </w:pPr>
      <w:r>
        <w:rPr>
          <w:rFonts w:ascii="Consolas" w:hAnsi="Consolas"/>
        </w:rPr>
        <w:t xml:space="preserve">      </w:t>
      </w:r>
      <w:proofErr w:type="gramStart"/>
      <w:r w:rsidRPr="0017671E">
        <w:rPr>
          <w:rFonts w:ascii="Consolas" w:hAnsi="Consolas"/>
          <w:highlight w:val="yellow"/>
        </w:rPr>
        <w:t>super</w:t>
      </w:r>
      <w:proofErr w:type="gramEnd"/>
      <w:r w:rsidRPr="0017671E">
        <w:rPr>
          <w:rFonts w:ascii="Consolas" w:hAnsi="Consolas"/>
          <w:highlight w:val="yellow"/>
        </w:rPr>
        <w:t>(name, age);</w:t>
      </w:r>
    </w:p>
    <w:p w14:paraId="7B59E919" w14:textId="20C61890" w:rsidR="009453EE" w:rsidRDefault="0017671E" w:rsidP="0017671E">
      <w:pPr>
        <w:ind w:left="720"/>
        <w:rPr>
          <w:rFonts w:ascii="Consolas" w:hAnsi="Consolas"/>
        </w:rPr>
      </w:pPr>
      <w:r w:rsidRPr="0017671E">
        <w:rPr>
          <w:rFonts w:ascii="Consolas" w:hAnsi="Consolas"/>
          <w:highlight w:val="yellow"/>
        </w:rPr>
        <w:t xml:space="preserve">      </w:t>
      </w:r>
      <w:proofErr w:type="spellStart"/>
      <w:proofErr w:type="gramStart"/>
      <w:r w:rsidRPr="0017671E">
        <w:rPr>
          <w:rFonts w:ascii="Consolas" w:hAnsi="Consolas"/>
          <w:highlight w:val="yellow"/>
        </w:rPr>
        <w:t>this.pointsEarned</w:t>
      </w:r>
      <w:proofErr w:type="spellEnd"/>
      <w:proofErr w:type="gramEnd"/>
      <w:r w:rsidRPr="0017671E">
        <w:rPr>
          <w:rFonts w:ascii="Consolas" w:hAnsi="Consolas"/>
          <w:highlight w:val="yellow"/>
        </w:rPr>
        <w:t xml:space="preserve"> = </w:t>
      </w:r>
      <w:proofErr w:type="spellStart"/>
      <w:r w:rsidRPr="0017671E">
        <w:rPr>
          <w:rFonts w:ascii="Consolas" w:hAnsi="Consolas"/>
          <w:highlight w:val="yellow"/>
        </w:rPr>
        <w:t>pointsEarned</w:t>
      </w:r>
      <w:proofErr w:type="spellEnd"/>
      <w:r w:rsidRPr="0017671E">
        <w:rPr>
          <w:rFonts w:ascii="Consolas" w:hAnsi="Consolas"/>
          <w:highlight w:val="yellow"/>
        </w:rPr>
        <w:t>;</w:t>
      </w:r>
    </w:p>
    <w:p w14:paraId="43506615" w14:textId="77777777" w:rsidR="009453EE" w:rsidRDefault="009453EE" w:rsidP="009453EE">
      <w:pPr>
        <w:ind w:left="720"/>
        <w:rPr>
          <w:rFonts w:ascii="Consolas" w:hAnsi="Consolas"/>
        </w:rPr>
      </w:pPr>
    </w:p>
    <w:p w14:paraId="7E691329" w14:textId="77777777" w:rsidR="009453EE" w:rsidRDefault="009453EE" w:rsidP="009453EE">
      <w:pPr>
        <w:ind w:left="720"/>
        <w:rPr>
          <w:rFonts w:ascii="Consolas" w:hAnsi="Consolas"/>
        </w:rPr>
      </w:pPr>
    </w:p>
    <w:p w14:paraId="2010FC70" w14:textId="77777777" w:rsidR="009453EE" w:rsidRDefault="009453EE" w:rsidP="009453EE">
      <w:pPr>
        <w:ind w:left="720"/>
        <w:rPr>
          <w:rFonts w:ascii="Consolas" w:hAnsi="Consolas"/>
        </w:rPr>
      </w:pPr>
    </w:p>
    <w:p w14:paraId="46B127EF" w14:textId="77777777" w:rsidR="009453EE" w:rsidRDefault="009453EE" w:rsidP="009453EE">
      <w:pPr>
        <w:ind w:left="720"/>
        <w:rPr>
          <w:rFonts w:ascii="Consolas" w:hAnsi="Consolas"/>
        </w:rPr>
      </w:pPr>
    </w:p>
    <w:p w14:paraId="3734764C" w14:textId="77777777" w:rsidR="008E6051" w:rsidRDefault="008E6051" w:rsidP="00286257">
      <w:pPr>
        <w:rPr>
          <w:rFonts w:ascii="Consolas" w:hAnsi="Consolas"/>
        </w:rPr>
      </w:pPr>
    </w:p>
    <w:p w14:paraId="2F060A65" w14:textId="77777777" w:rsidR="009453EE" w:rsidRPr="002B30C2" w:rsidRDefault="009453EE" w:rsidP="009453EE">
      <w:pPr>
        <w:ind w:left="720"/>
        <w:rPr>
          <w:rFonts w:ascii="Consolas" w:hAnsi="Consolas"/>
        </w:rPr>
      </w:pPr>
    </w:p>
    <w:p w14:paraId="21187576" w14:textId="2B52E546" w:rsidR="00F31643" w:rsidRPr="002B30C2" w:rsidRDefault="009453EE" w:rsidP="009453EE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}</w:t>
      </w:r>
    </w:p>
    <w:p w14:paraId="60586951" w14:textId="425EF733" w:rsidR="00F31643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>}</w:t>
      </w:r>
    </w:p>
    <w:p w14:paraId="6D98F6CA" w14:textId="77777777" w:rsidR="00286257" w:rsidRDefault="00286257" w:rsidP="00286257">
      <w:pPr>
        <w:rPr>
          <w:rFonts w:ascii="Consolas" w:hAnsi="Consolas"/>
        </w:rPr>
      </w:pPr>
    </w:p>
    <w:p w14:paraId="2040A589" w14:textId="77777777" w:rsidR="00286257" w:rsidRDefault="00286257" w:rsidP="00286257">
      <w:pPr>
        <w:rPr>
          <w:rFonts w:ascii="Consolas" w:hAnsi="Consolas"/>
        </w:rPr>
      </w:pPr>
    </w:p>
    <w:p w14:paraId="6B1B3FE0" w14:textId="0F6E5CAE" w:rsidR="00286257" w:rsidRDefault="00286257">
      <w:pPr>
        <w:rPr>
          <w:rFonts w:ascii="Consolas" w:hAnsi="Consolas"/>
        </w:rPr>
      </w:pPr>
      <w:r>
        <w:rPr>
          <w:rFonts w:ascii="Consolas" w:hAnsi="Consolas"/>
        </w:rPr>
        <w:br w:type="page"/>
      </w:r>
    </w:p>
    <w:p w14:paraId="4CA63C66" w14:textId="7094D81D" w:rsidR="00AC30AF" w:rsidRPr="008E6051" w:rsidRDefault="00130BE7" w:rsidP="00AC30AF">
      <w:pPr>
        <w:rPr>
          <w:rFonts w:ascii="Consolas" w:hAnsi="Consolas"/>
        </w:rPr>
      </w:pPr>
      <w:r>
        <w:t>6</w:t>
      </w:r>
      <w:r w:rsidR="004C2C94">
        <w:t>.</w:t>
      </w:r>
      <w:r w:rsidR="004C2C94">
        <w:tab/>
      </w:r>
      <w:r w:rsidR="00FC56A6">
        <w:t xml:space="preserve">(5 </w:t>
      </w:r>
      <w:proofErr w:type="spellStart"/>
      <w:r w:rsidR="00FC56A6">
        <w:t>pts</w:t>
      </w:r>
      <w:proofErr w:type="spellEnd"/>
      <w:r w:rsidR="00FC56A6">
        <w:t xml:space="preserve">) </w:t>
      </w:r>
      <w:r w:rsidR="00727019">
        <w:t>Write the UML representation of th</w:t>
      </w:r>
      <w:r>
        <w:t>e Dog class defined in Problem 5</w:t>
      </w:r>
      <w:r w:rsidR="00727019">
        <w:t>.</w:t>
      </w:r>
    </w:p>
    <w:p w14:paraId="7BA43106" w14:textId="77777777" w:rsidR="00727019" w:rsidRDefault="00727019" w:rsidP="00AC30AF"/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856"/>
      </w:tblGrid>
      <w:tr w:rsidR="00014109" w14:paraId="68AF0B72" w14:textId="77777777" w:rsidTr="00014109">
        <w:tc>
          <w:tcPr>
            <w:tcW w:w="8856" w:type="dxa"/>
          </w:tcPr>
          <w:p w14:paraId="3BA29EB3" w14:textId="44D84802" w:rsidR="00014109" w:rsidRPr="00014109" w:rsidRDefault="00014109" w:rsidP="00727019">
            <w:pPr>
              <w:rPr>
                <w:rFonts w:ascii="Consolas" w:hAnsi="Consolas"/>
                <w:b/>
                <w:highlight w:val="yellow"/>
              </w:rPr>
            </w:pPr>
            <w:r w:rsidRPr="00014109">
              <w:rPr>
                <w:rFonts w:ascii="Consolas" w:hAnsi="Consolas"/>
                <w:b/>
                <w:highlight w:val="yellow"/>
              </w:rPr>
              <w:t>Dog</w:t>
            </w:r>
          </w:p>
        </w:tc>
      </w:tr>
      <w:tr w:rsidR="00014109" w14:paraId="0C9F5002" w14:textId="77777777" w:rsidTr="00014109">
        <w:tc>
          <w:tcPr>
            <w:tcW w:w="8856" w:type="dxa"/>
          </w:tcPr>
          <w:p w14:paraId="2E679A97" w14:textId="77777777" w:rsidR="00014109" w:rsidRPr="00014109" w:rsidRDefault="00014109" w:rsidP="00727019">
            <w:pPr>
              <w:rPr>
                <w:rFonts w:ascii="Consolas" w:hAnsi="Consolas"/>
                <w:highlight w:val="yellow"/>
              </w:rPr>
            </w:pPr>
            <w:r w:rsidRPr="00014109">
              <w:rPr>
                <w:rFonts w:ascii="Consolas" w:hAnsi="Consolas"/>
                <w:highlight w:val="yellow"/>
              </w:rPr>
              <w:t>-</w:t>
            </w:r>
            <w:proofErr w:type="spellStart"/>
            <w:proofErr w:type="gramStart"/>
            <w:r w:rsidRPr="00014109">
              <w:rPr>
                <w:rFonts w:ascii="Consolas" w:hAnsi="Consolas"/>
                <w:highlight w:val="yellow"/>
              </w:rPr>
              <w:t>name:String</w:t>
            </w:r>
            <w:proofErr w:type="spellEnd"/>
            <w:proofErr w:type="gramEnd"/>
          </w:p>
          <w:p w14:paraId="1E570D20" w14:textId="57A2601B" w:rsidR="00014109" w:rsidRPr="00014109" w:rsidRDefault="00014109" w:rsidP="00727019">
            <w:pPr>
              <w:rPr>
                <w:rFonts w:ascii="Consolas" w:hAnsi="Consolas"/>
                <w:highlight w:val="yellow"/>
              </w:rPr>
            </w:pPr>
            <w:r w:rsidRPr="00014109">
              <w:rPr>
                <w:rFonts w:ascii="Consolas" w:hAnsi="Consolas"/>
                <w:highlight w:val="yellow"/>
              </w:rPr>
              <w:t>-</w:t>
            </w:r>
            <w:proofErr w:type="spellStart"/>
            <w:proofErr w:type="gramStart"/>
            <w:r w:rsidRPr="00014109">
              <w:rPr>
                <w:rFonts w:ascii="Consolas" w:hAnsi="Consolas"/>
                <w:highlight w:val="yellow"/>
              </w:rPr>
              <w:t>age:int</w:t>
            </w:r>
            <w:proofErr w:type="spellEnd"/>
            <w:proofErr w:type="gramEnd"/>
          </w:p>
        </w:tc>
      </w:tr>
      <w:tr w:rsidR="00014109" w14:paraId="1266BE6A" w14:textId="77777777" w:rsidTr="00014109">
        <w:tc>
          <w:tcPr>
            <w:tcW w:w="8856" w:type="dxa"/>
          </w:tcPr>
          <w:p w14:paraId="0B4DD011" w14:textId="4333D100" w:rsidR="00014109" w:rsidRPr="00014109" w:rsidRDefault="00014109" w:rsidP="00727019">
            <w:pPr>
              <w:rPr>
                <w:rFonts w:ascii="Consolas" w:hAnsi="Consolas"/>
                <w:highlight w:val="yellow"/>
              </w:rPr>
            </w:pPr>
            <w:r w:rsidRPr="00014109">
              <w:rPr>
                <w:rFonts w:ascii="Consolas" w:hAnsi="Consolas"/>
                <w:highlight w:val="yellow"/>
              </w:rPr>
              <w:t>+</w:t>
            </w:r>
            <w:proofErr w:type="gramStart"/>
            <w:r w:rsidRPr="00014109">
              <w:rPr>
                <w:rFonts w:ascii="Consolas" w:hAnsi="Consolas"/>
                <w:highlight w:val="yellow"/>
              </w:rPr>
              <w:t>Dog(</w:t>
            </w:r>
            <w:proofErr w:type="spellStart"/>
            <w:proofErr w:type="gramEnd"/>
            <w:r w:rsidRPr="00014109">
              <w:rPr>
                <w:rFonts w:ascii="Consolas" w:hAnsi="Consolas"/>
                <w:highlight w:val="yellow"/>
              </w:rPr>
              <w:t>name:String</w:t>
            </w:r>
            <w:proofErr w:type="spellEnd"/>
            <w:r w:rsidRPr="00014109">
              <w:rPr>
                <w:rFonts w:ascii="Consolas" w:hAnsi="Consolas"/>
                <w:highlight w:val="yellow"/>
              </w:rPr>
              <w:t xml:space="preserve">, </w:t>
            </w:r>
            <w:proofErr w:type="spellStart"/>
            <w:r w:rsidRPr="00014109">
              <w:rPr>
                <w:rFonts w:ascii="Consolas" w:hAnsi="Consolas"/>
                <w:highlight w:val="yellow"/>
              </w:rPr>
              <w:t>age:int</w:t>
            </w:r>
            <w:proofErr w:type="spellEnd"/>
            <w:r w:rsidRPr="00014109">
              <w:rPr>
                <w:rFonts w:ascii="Consolas" w:hAnsi="Consolas"/>
                <w:highlight w:val="yellow"/>
              </w:rPr>
              <w:t>)</w:t>
            </w:r>
          </w:p>
          <w:p w14:paraId="56CD05DC" w14:textId="35E5C903" w:rsidR="00014109" w:rsidRPr="00014109" w:rsidRDefault="00014109" w:rsidP="00727019">
            <w:pPr>
              <w:rPr>
                <w:rFonts w:ascii="Consolas" w:hAnsi="Consolas"/>
                <w:highlight w:val="yellow"/>
              </w:rPr>
            </w:pPr>
            <w:r w:rsidRPr="00014109">
              <w:rPr>
                <w:rFonts w:ascii="Consolas" w:hAnsi="Consolas"/>
                <w:highlight w:val="yellow"/>
              </w:rPr>
              <w:t>+</w:t>
            </w:r>
            <w:proofErr w:type="spellStart"/>
            <w:proofErr w:type="gramStart"/>
            <w:r w:rsidRPr="00014109">
              <w:rPr>
                <w:rFonts w:ascii="Consolas" w:hAnsi="Consolas"/>
                <w:highlight w:val="yellow"/>
              </w:rPr>
              <w:t>toString</w:t>
            </w:r>
            <w:proofErr w:type="spellEnd"/>
            <w:proofErr w:type="gramEnd"/>
            <w:r w:rsidRPr="00014109">
              <w:rPr>
                <w:rFonts w:ascii="Consolas" w:hAnsi="Consolas"/>
                <w:highlight w:val="yellow"/>
              </w:rPr>
              <w:t>():String</w:t>
            </w:r>
          </w:p>
        </w:tc>
      </w:tr>
    </w:tbl>
    <w:p w14:paraId="40F61125" w14:textId="5056D886" w:rsidR="00727019" w:rsidRDefault="00727019" w:rsidP="00727019">
      <w:pPr>
        <w:ind w:left="720" w:hanging="720"/>
      </w:pPr>
      <w:r>
        <w:br w:type="page"/>
      </w:r>
      <w:r w:rsidR="00130BE7">
        <w:t>7</w:t>
      </w:r>
      <w:r>
        <w:t>.</w:t>
      </w:r>
      <w:r>
        <w:tab/>
      </w:r>
      <w:r w:rsidR="00FC56A6">
        <w:t xml:space="preserve">(10 </w:t>
      </w:r>
      <w:proofErr w:type="spellStart"/>
      <w:r w:rsidR="00FC56A6">
        <w:t>pts</w:t>
      </w:r>
      <w:proofErr w:type="spellEnd"/>
      <w:r w:rsidR="00FC56A6">
        <w:t xml:space="preserve">) </w:t>
      </w:r>
      <w:proofErr w:type="gramStart"/>
      <w:r>
        <w:t>Suppose</w:t>
      </w:r>
      <w:proofErr w:type="gramEnd"/>
      <w:r>
        <w:t xml:space="preserve"> we have the class hierarchy diagram shown here. There are two interfaces.  </w:t>
      </w:r>
      <w:proofErr w:type="spellStart"/>
      <w:r w:rsidRPr="009E3B2A">
        <w:rPr>
          <w:rFonts w:ascii="Courier New" w:hAnsi="Courier New" w:cs="Courier New"/>
          <w:b/>
        </w:rPr>
        <w:t>AbstractStudent</w:t>
      </w:r>
      <w:proofErr w:type="spellEnd"/>
      <w:r>
        <w:t xml:space="preserve"> is an abstract class.  All other classes are concrete.</w:t>
      </w:r>
    </w:p>
    <w:p w14:paraId="3AFC9E45" w14:textId="77777777" w:rsidR="00727019" w:rsidRDefault="00727019" w:rsidP="00727019">
      <w:pPr>
        <w:keepNext/>
        <w:keepLines/>
        <w:spacing w:before="120"/>
        <w:ind w:left="720"/>
      </w:pPr>
      <w:r>
        <w:object w:dxaOrig="5718" w:dyaOrig="6423" w14:anchorId="75906E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pt;height:321pt" o:ole="">
            <v:imagedata r:id="rId8" o:title=""/>
          </v:shape>
          <o:OLEObject Type="Embed" ProgID="Visio.Drawing.11" ShapeID="_x0000_i1025" DrawAspect="Content" ObjectID="_1329835055" r:id="rId9"/>
        </w:object>
      </w:r>
    </w:p>
    <w:p w14:paraId="08509124" w14:textId="77777777" w:rsidR="00727019" w:rsidRDefault="00727019" w:rsidP="00727019">
      <w:pPr>
        <w:spacing w:before="120"/>
        <w:ind w:left="720"/>
      </w:pPr>
      <w:r>
        <w:t>Indicate if the following Java statements are legal or illegal by circling the correct answer in each case.</w:t>
      </w:r>
    </w:p>
    <w:p w14:paraId="0ACA1DE8" w14:textId="77777777" w:rsidR="003F4668" w:rsidRDefault="003F4668" w:rsidP="003F4668">
      <w:pPr>
        <w:ind w:left="720"/>
      </w:pPr>
    </w:p>
    <w:p w14:paraId="697612B0" w14:textId="4DDB3EE0" w:rsidR="00727019" w:rsidRDefault="00727019" w:rsidP="003F4668">
      <w:pPr>
        <w:ind w:left="720"/>
      </w:pPr>
      <w:r>
        <w:t>(a)</w:t>
      </w:r>
      <w:r>
        <w:tab/>
        <w:t xml:space="preserve">Person prof = new </w:t>
      </w:r>
      <w:proofErr w:type="gramStart"/>
      <w:r>
        <w:t>Professor(</w:t>
      </w:r>
      <w:proofErr w:type="gramEnd"/>
      <w:r>
        <w:t>);</w:t>
      </w:r>
    </w:p>
    <w:p w14:paraId="10F592F0" w14:textId="3812C333" w:rsidR="003F4668" w:rsidRDefault="003F4668" w:rsidP="003F4668">
      <w:pPr>
        <w:ind w:left="1440"/>
      </w:pPr>
      <w:r w:rsidRPr="00014109">
        <w:rPr>
          <w:highlight w:val="yellow"/>
        </w:rPr>
        <w:t>LEGAL</w:t>
      </w:r>
      <w:r>
        <w:tab/>
      </w:r>
      <w:r>
        <w:tab/>
        <w:t>ILLEGAL</w:t>
      </w:r>
    </w:p>
    <w:p w14:paraId="5452E28D" w14:textId="77777777" w:rsidR="003F4668" w:rsidRDefault="003F4668" w:rsidP="003F4668">
      <w:pPr>
        <w:ind w:left="720"/>
      </w:pPr>
    </w:p>
    <w:p w14:paraId="71B7E9FD" w14:textId="22277557" w:rsidR="00727019" w:rsidRDefault="00727019" w:rsidP="003F4668">
      <w:pPr>
        <w:ind w:left="720"/>
      </w:pPr>
      <w:r>
        <w:t>(b)</w:t>
      </w:r>
      <w:r>
        <w:tab/>
      </w:r>
      <w:proofErr w:type="spellStart"/>
      <w:r>
        <w:t>TeachingAssistant</w:t>
      </w:r>
      <w:proofErr w:type="spellEnd"/>
      <w:r>
        <w:t xml:space="preserve"> ta = new </w:t>
      </w:r>
      <w:proofErr w:type="gramStart"/>
      <w:r>
        <w:t>Employee(</w:t>
      </w:r>
      <w:proofErr w:type="gramEnd"/>
      <w:r>
        <w:t>);</w:t>
      </w:r>
    </w:p>
    <w:p w14:paraId="6BA25A41" w14:textId="77777777" w:rsidR="003F4668" w:rsidRDefault="003F4668" w:rsidP="003F4668">
      <w:pPr>
        <w:ind w:left="1440"/>
      </w:pPr>
      <w:r>
        <w:t>LEGAL</w:t>
      </w:r>
      <w:r>
        <w:tab/>
      </w:r>
      <w:r>
        <w:tab/>
      </w:r>
      <w:r w:rsidRPr="00014109">
        <w:rPr>
          <w:highlight w:val="yellow"/>
        </w:rPr>
        <w:t>ILLEGAL</w:t>
      </w:r>
    </w:p>
    <w:p w14:paraId="5A182723" w14:textId="77777777" w:rsidR="003F4668" w:rsidRDefault="003F4668" w:rsidP="003F4668">
      <w:pPr>
        <w:ind w:left="720"/>
      </w:pPr>
    </w:p>
    <w:p w14:paraId="6F67235B" w14:textId="5F2942DD" w:rsidR="00727019" w:rsidRDefault="00727019" w:rsidP="003F4668">
      <w:pPr>
        <w:ind w:left="720"/>
      </w:pPr>
      <w:r>
        <w:t>(c)</w:t>
      </w:r>
      <w:r>
        <w:tab/>
      </w:r>
      <w:r w:rsidR="000E06F0">
        <w:t xml:space="preserve">Undergraduate </w:t>
      </w:r>
      <w:proofErr w:type="spellStart"/>
      <w:r w:rsidR="000E06F0">
        <w:t>ug</w:t>
      </w:r>
      <w:proofErr w:type="spellEnd"/>
      <w:r w:rsidR="000E06F0">
        <w:t xml:space="preserve"> = new </w:t>
      </w:r>
      <w:proofErr w:type="spellStart"/>
      <w:proofErr w:type="gramStart"/>
      <w:r w:rsidR="000E06F0">
        <w:t>TeachingAssistant</w:t>
      </w:r>
      <w:proofErr w:type="spellEnd"/>
      <w:r w:rsidR="000E06F0">
        <w:t>(</w:t>
      </w:r>
      <w:proofErr w:type="gramEnd"/>
      <w:r w:rsidR="000E06F0">
        <w:t>);</w:t>
      </w:r>
    </w:p>
    <w:p w14:paraId="5664C250" w14:textId="77777777" w:rsidR="003F4668" w:rsidRDefault="003F4668" w:rsidP="003F4668">
      <w:pPr>
        <w:ind w:left="1440"/>
      </w:pPr>
      <w:r>
        <w:t>LEGAL</w:t>
      </w:r>
      <w:r>
        <w:tab/>
      </w:r>
      <w:r>
        <w:tab/>
      </w:r>
      <w:r w:rsidRPr="00014109">
        <w:rPr>
          <w:highlight w:val="yellow"/>
        </w:rPr>
        <w:t>ILLEGAL</w:t>
      </w:r>
    </w:p>
    <w:p w14:paraId="4E6D6912" w14:textId="77777777" w:rsidR="003F4668" w:rsidRDefault="003F4668" w:rsidP="003F4668">
      <w:pPr>
        <w:ind w:left="720"/>
      </w:pPr>
    </w:p>
    <w:p w14:paraId="005C5FA8" w14:textId="7347DE56" w:rsidR="00B60856" w:rsidRDefault="00727019" w:rsidP="003F4668">
      <w:pPr>
        <w:ind w:left="720"/>
      </w:pPr>
      <w:r>
        <w:t>(d)</w:t>
      </w:r>
      <w:r w:rsidR="000E06F0">
        <w:tab/>
      </w:r>
      <w:r w:rsidR="00B60856">
        <w:t xml:space="preserve">Employee </w:t>
      </w:r>
      <w:proofErr w:type="spellStart"/>
      <w:r w:rsidR="00B60856">
        <w:t>emp</w:t>
      </w:r>
      <w:proofErr w:type="spellEnd"/>
      <w:r w:rsidR="00B60856">
        <w:t xml:space="preserve"> = new </w:t>
      </w:r>
      <w:proofErr w:type="gramStart"/>
      <w:r w:rsidR="00B60856">
        <w:t>Employee(</w:t>
      </w:r>
      <w:proofErr w:type="gramEnd"/>
      <w:r w:rsidR="00B60856">
        <w:t>);</w:t>
      </w:r>
    </w:p>
    <w:p w14:paraId="1860EA54" w14:textId="77777777" w:rsidR="003F4668" w:rsidRDefault="003F4668" w:rsidP="003F4668">
      <w:pPr>
        <w:ind w:left="1440"/>
      </w:pPr>
      <w:r>
        <w:t>LEGAL</w:t>
      </w:r>
      <w:r>
        <w:tab/>
      </w:r>
      <w:r>
        <w:tab/>
      </w:r>
      <w:r w:rsidRPr="00014109">
        <w:rPr>
          <w:highlight w:val="yellow"/>
        </w:rPr>
        <w:t>ILLEGAL</w:t>
      </w:r>
    </w:p>
    <w:p w14:paraId="727F4AAE" w14:textId="77777777" w:rsidR="003F4668" w:rsidRDefault="003F4668" w:rsidP="003F4668">
      <w:pPr>
        <w:ind w:left="720"/>
      </w:pPr>
    </w:p>
    <w:p w14:paraId="701D793B" w14:textId="3FEEC93A" w:rsidR="00727019" w:rsidRDefault="00727019" w:rsidP="003F4668">
      <w:pPr>
        <w:ind w:left="720"/>
      </w:pPr>
      <w:r>
        <w:t>(e)</w:t>
      </w:r>
      <w:r w:rsidR="00B60856">
        <w:tab/>
      </w:r>
      <w:proofErr w:type="spellStart"/>
      <w:r w:rsidR="00140639">
        <w:t>AbstractStudent</w:t>
      </w:r>
      <w:proofErr w:type="spellEnd"/>
      <w:r w:rsidR="00140639">
        <w:t xml:space="preserve"> abs = new </w:t>
      </w:r>
      <w:proofErr w:type="gramStart"/>
      <w:r w:rsidR="00140639">
        <w:t>Graduate(</w:t>
      </w:r>
      <w:proofErr w:type="gramEnd"/>
      <w:r w:rsidR="00140639">
        <w:t>);</w:t>
      </w:r>
    </w:p>
    <w:p w14:paraId="7A882726" w14:textId="77777777" w:rsidR="003F4668" w:rsidRDefault="003F4668" w:rsidP="003F4668">
      <w:pPr>
        <w:ind w:left="1440"/>
      </w:pPr>
      <w:r w:rsidRPr="005C566C">
        <w:rPr>
          <w:highlight w:val="yellow"/>
        </w:rPr>
        <w:t>LEGAL</w:t>
      </w:r>
      <w:r>
        <w:tab/>
      </w:r>
      <w:r>
        <w:tab/>
        <w:t>ILLEGAL</w:t>
      </w:r>
    </w:p>
    <w:p w14:paraId="590A4865" w14:textId="77777777" w:rsidR="003F4668" w:rsidRDefault="003F4668" w:rsidP="003F4668">
      <w:pPr>
        <w:ind w:left="720"/>
      </w:pPr>
    </w:p>
    <w:p w14:paraId="099AB3B3" w14:textId="0EEC81D1" w:rsidR="00727019" w:rsidRDefault="00727019" w:rsidP="003F4668"/>
    <w:p w14:paraId="2DDA8AFD" w14:textId="6A1DA842" w:rsidR="00F175EB" w:rsidRPr="004C2C94" w:rsidRDefault="00F175EB" w:rsidP="003F4668"/>
    <w:sectPr w:rsidR="00F175EB" w:rsidRPr="004C2C94" w:rsidSect="00006295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5463146" w14:textId="77777777" w:rsidR="00014109" w:rsidRDefault="00014109" w:rsidP="00006295">
      <w:r>
        <w:separator/>
      </w:r>
    </w:p>
  </w:endnote>
  <w:endnote w:type="continuationSeparator" w:id="0">
    <w:p w14:paraId="1D412E33" w14:textId="77777777" w:rsidR="00014109" w:rsidRDefault="00014109" w:rsidP="000062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6CF3410" w14:textId="77777777" w:rsidR="00014109" w:rsidRDefault="00014109" w:rsidP="00006295">
      <w:r>
        <w:separator/>
      </w:r>
    </w:p>
  </w:footnote>
  <w:footnote w:type="continuationSeparator" w:id="0">
    <w:p w14:paraId="4467C973" w14:textId="77777777" w:rsidR="00014109" w:rsidRDefault="00014109" w:rsidP="0000629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758D93" w14:textId="77777777" w:rsidR="00014109" w:rsidRDefault="00014109" w:rsidP="00006295">
    <w:pPr>
      <w:pStyle w:val="Header"/>
      <w:tabs>
        <w:tab w:val="clear" w:pos="8640"/>
        <w:tab w:val="right" w:pos="9360"/>
      </w:tabs>
    </w:pPr>
    <w:r>
      <w:t>Name______________________________________________________________</w:t>
    </w:r>
    <w:r>
      <w:tab/>
      <w:t>Section__________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F8738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625054C1"/>
    <w:multiLevelType w:val="hybridMultilevel"/>
    <w:tmpl w:val="FE326108"/>
    <w:lvl w:ilvl="0" w:tplc="A7329EB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DA49E0E">
      <w:start w:val="1"/>
      <w:numFmt w:val="upp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4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6295"/>
    <w:rsid w:val="00006295"/>
    <w:rsid w:val="00014109"/>
    <w:rsid w:val="0008021A"/>
    <w:rsid w:val="00090EBA"/>
    <w:rsid w:val="00091F0D"/>
    <w:rsid w:val="00091FA3"/>
    <w:rsid w:val="00096127"/>
    <w:rsid w:val="000A0606"/>
    <w:rsid w:val="000D04F5"/>
    <w:rsid w:val="000D0548"/>
    <w:rsid w:val="000E06F0"/>
    <w:rsid w:val="00105499"/>
    <w:rsid w:val="00130BE7"/>
    <w:rsid w:val="00132B8F"/>
    <w:rsid w:val="00140639"/>
    <w:rsid w:val="0017671E"/>
    <w:rsid w:val="001A050F"/>
    <w:rsid w:val="001B08D0"/>
    <w:rsid w:val="001D794B"/>
    <w:rsid w:val="001E76FC"/>
    <w:rsid w:val="001F27E9"/>
    <w:rsid w:val="00211E3C"/>
    <w:rsid w:val="00246C9A"/>
    <w:rsid w:val="00272436"/>
    <w:rsid w:val="002776D5"/>
    <w:rsid w:val="00286257"/>
    <w:rsid w:val="00292E18"/>
    <w:rsid w:val="002A553C"/>
    <w:rsid w:val="002B30C2"/>
    <w:rsid w:val="002F1A89"/>
    <w:rsid w:val="003105C1"/>
    <w:rsid w:val="00320754"/>
    <w:rsid w:val="00334836"/>
    <w:rsid w:val="00375AD8"/>
    <w:rsid w:val="00381211"/>
    <w:rsid w:val="00390E13"/>
    <w:rsid w:val="00391280"/>
    <w:rsid w:val="003F4668"/>
    <w:rsid w:val="00404EDF"/>
    <w:rsid w:val="00411805"/>
    <w:rsid w:val="004B3D26"/>
    <w:rsid w:val="004C2C94"/>
    <w:rsid w:val="004D2F5A"/>
    <w:rsid w:val="00503F38"/>
    <w:rsid w:val="005450A1"/>
    <w:rsid w:val="005C1F7E"/>
    <w:rsid w:val="005C566C"/>
    <w:rsid w:val="00604E4B"/>
    <w:rsid w:val="00606A5B"/>
    <w:rsid w:val="006159A3"/>
    <w:rsid w:val="006C44CA"/>
    <w:rsid w:val="006C51DA"/>
    <w:rsid w:val="006D7C2D"/>
    <w:rsid w:val="00703629"/>
    <w:rsid w:val="00727019"/>
    <w:rsid w:val="00732267"/>
    <w:rsid w:val="0076403E"/>
    <w:rsid w:val="007A2EE8"/>
    <w:rsid w:val="007D2CCA"/>
    <w:rsid w:val="00875CD9"/>
    <w:rsid w:val="008853EF"/>
    <w:rsid w:val="008B6B38"/>
    <w:rsid w:val="008D6F34"/>
    <w:rsid w:val="008E6051"/>
    <w:rsid w:val="0090291E"/>
    <w:rsid w:val="00905C17"/>
    <w:rsid w:val="00916A23"/>
    <w:rsid w:val="009453EE"/>
    <w:rsid w:val="00954003"/>
    <w:rsid w:val="00982098"/>
    <w:rsid w:val="009A1013"/>
    <w:rsid w:val="00A0535D"/>
    <w:rsid w:val="00A278F8"/>
    <w:rsid w:val="00A33F3E"/>
    <w:rsid w:val="00AA31ED"/>
    <w:rsid w:val="00AC30AF"/>
    <w:rsid w:val="00AD2FD7"/>
    <w:rsid w:val="00AD3770"/>
    <w:rsid w:val="00AD538A"/>
    <w:rsid w:val="00AD6037"/>
    <w:rsid w:val="00B34A5D"/>
    <w:rsid w:val="00B60856"/>
    <w:rsid w:val="00B6192D"/>
    <w:rsid w:val="00B85252"/>
    <w:rsid w:val="00C0294A"/>
    <w:rsid w:val="00C40A73"/>
    <w:rsid w:val="00C651CA"/>
    <w:rsid w:val="00CB1FF7"/>
    <w:rsid w:val="00D043B2"/>
    <w:rsid w:val="00D04CD0"/>
    <w:rsid w:val="00D25989"/>
    <w:rsid w:val="00D316DD"/>
    <w:rsid w:val="00D32404"/>
    <w:rsid w:val="00DB5A7E"/>
    <w:rsid w:val="00DD0959"/>
    <w:rsid w:val="00E544AC"/>
    <w:rsid w:val="00E77A4D"/>
    <w:rsid w:val="00E97A44"/>
    <w:rsid w:val="00EA6C8D"/>
    <w:rsid w:val="00EB1587"/>
    <w:rsid w:val="00EE68F0"/>
    <w:rsid w:val="00F175EB"/>
    <w:rsid w:val="00F31643"/>
    <w:rsid w:val="00F4087E"/>
    <w:rsid w:val="00FB627C"/>
    <w:rsid w:val="00FC3827"/>
    <w:rsid w:val="00FC56A6"/>
    <w:rsid w:val="00FE5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2481419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0629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06295"/>
  </w:style>
  <w:style w:type="paragraph" w:styleId="Footer">
    <w:name w:val="footer"/>
    <w:basedOn w:val="Normal"/>
    <w:link w:val="FooterChar"/>
    <w:uiPriority w:val="99"/>
    <w:unhideWhenUsed/>
    <w:rsid w:val="0000629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06295"/>
  </w:style>
  <w:style w:type="paragraph" w:styleId="ListParagraph">
    <w:name w:val="List Paragraph"/>
    <w:basedOn w:val="Normal"/>
    <w:uiPriority w:val="34"/>
    <w:qFormat/>
    <w:rsid w:val="001E76F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D2CCA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CCA"/>
    <w:rPr>
      <w:rFonts w:ascii="Lucida Grande" w:hAnsi="Lucida Grande"/>
      <w:sz w:val="18"/>
      <w:szCs w:val="18"/>
    </w:rPr>
  </w:style>
  <w:style w:type="table" w:styleId="TableGrid">
    <w:name w:val="Table Grid"/>
    <w:basedOn w:val="TableNormal"/>
    <w:uiPriority w:val="59"/>
    <w:rsid w:val="000141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0629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06295"/>
  </w:style>
  <w:style w:type="paragraph" w:styleId="Footer">
    <w:name w:val="footer"/>
    <w:basedOn w:val="Normal"/>
    <w:link w:val="FooterChar"/>
    <w:uiPriority w:val="99"/>
    <w:unhideWhenUsed/>
    <w:rsid w:val="0000629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06295"/>
  </w:style>
  <w:style w:type="paragraph" w:styleId="ListParagraph">
    <w:name w:val="List Paragraph"/>
    <w:basedOn w:val="Normal"/>
    <w:uiPriority w:val="34"/>
    <w:qFormat/>
    <w:rsid w:val="001E76F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D2CCA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CCA"/>
    <w:rPr>
      <w:rFonts w:ascii="Lucida Grande" w:hAnsi="Lucida Grande"/>
      <w:sz w:val="18"/>
      <w:szCs w:val="18"/>
    </w:rPr>
  </w:style>
  <w:style w:type="table" w:styleId="TableGrid">
    <w:name w:val="Table Grid"/>
    <w:basedOn w:val="TableNormal"/>
    <w:uiPriority w:val="59"/>
    <w:rsid w:val="000141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6</Pages>
  <Words>480</Words>
  <Characters>2737</Characters>
  <Application>Microsoft Macintosh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3211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y McDonald</dc:creator>
  <cp:keywords/>
  <dc:description/>
  <cp:lastModifiedBy>Gary McDonald</cp:lastModifiedBy>
  <cp:revision>90</cp:revision>
  <cp:lastPrinted>2014-02-09T20:53:00Z</cp:lastPrinted>
  <dcterms:created xsi:type="dcterms:W3CDTF">2014-02-09T16:49:00Z</dcterms:created>
  <dcterms:modified xsi:type="dcterms:W3CDTF">2014-03-10T22:51:00Z</dcterms:modified>
  <cp:category/>
</cp:coreProperties>
</file>